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2370"/>
        <w:gridCol w:w="3896"/>
        <w:gridCol w:w="2233"/>
      </w:tblGrid>
      <w:tr w:rsidR="0063061D" w:rsidRPr="00F52ECB" w:rsidTr="00553A37">
        <w:tc>
          <w:tcPr>
            <w:tcW w:w="2370" w:type="dxa"/>
          </w:tcPr>
          <w:p w:rsidR="0063061D" w:rsidRPr="00F52ECB" w:rsidRDefault="00BE3B5C" w:rsidP="00553A37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 w:rsidRPr="00607385">
              <w:rPr>
                <w:rFonts w:ascii="华文楷体" w:eastAsia="华文楷体" w:hAnsi="华文楷体" w:hint="eastAsia"/>
                <w:b/>
              </w:rPr>
              <w:t>课程名称：</w:t>
            </w:r>
            <w:r w:rsidRPr="0058754D">
              <w:rPr>
                <w:rFonts w:ascii="华文楷体" w:eastAsia="华文楷体" w:hAnsi="华文楷体" w:hint="eastAsia"/>
              </w:rPr>
              <w:t>电路实验</w:t>
            </w:r>
            <w:r w:rsidR="00553A37">
              <w:rPr>
                <w:rFonts w:ascii="华文楷体" w:eastAsia="华文楷体" w:hAnsi="华文楷体" w:hint="eastAsia"/>
              </w:rPr>
              <w:t>D</w:t>
            </w:r>
          </w:p>
        </w:tc>
        <w:tc>
          <w:tcPr>
            <w:tcW w:w="3896" w:type="dxa"/>
          </w:tcPr>
          <w:p w:rsidR="0063061D" w:rsidRPr="00F52ECB" w:rsidRDefault="0063061D" w:rsidP="004D40F9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 w:rsidRPr="00F52ECB">
              <w:rPr>
                <w:rFonts w:eastAsia="华文楷体"/>
                <w:b/>
              </w:rPr>
              <w:t>实验名称：</w:t>
            </w:r>
            <w:proofErr w:type="spellStart"/>
            <w:r w:rsidR="005E0CD3" w:rsidRPr="005E0CD3">
              <w:rPr>
                <w:rFonts w:eastAsia="华文楷体" w:hint="eastAsia"/>
                <w:color w:val="000000" w:themeColor="text1"/>
              </w:rPr>
              <w:t>PSpice</w:t>
            </w:r>
            <w:proofErr w:type="spellEnd"/>
            <w:r w:rsidR="005E0CD3" w:rsidRPr="005E0CD3">
              <w:rPr>
                <w:rFonts w:eastAsia="华文楷体" w:hint="eastAsia"/>
                <w:color w:val="000000" w:themeColor="text1"/>
              </w:rPr>
              <w:t xml:space="preserve"> </w:t>
            </w:r>
            <w:r w:rsidR="005E0CD3" w:rsidRPr="005E0CD3">
              <w:rPr>
                <w:rFonts w:eastAsia="华文楷体" w:hint="eastAsia"/>
                <w:color w:val="000000" w:themeColor="text1"/>
              </w:rPr>
              <w:t>电路仿真综合实验</w:t>
            </w:r>
          </w:p>
        </w:tc>
        <w:tc>
          <w:tcPr>
            <w:tcW w:w="2233" w:type="dxa"/>
          </w:tcPr>
          <w:p w:rsidR="0063061D" w:rsidRPr="00F52ECB" w:rsidRDefault="00553A37" w:rsidP="00553A37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>
              <w:rPr>
                <w:rFonts w:eastAsia="华文楷体" w:hint="eastAsia"/>
                <w:b/>
              </w:rPr>
              <w:t>课外辅导</w:t>
            </w:r>
          </w:p>
        </w:tc>
      </w:tr>
      <w:tr w:rsidR="0063061D" w:rsidRPr="00F52ECB" w:rsidTr="00553A37">
        <w:tc>
          <w:tcPr>
            <w:tcW w:w="8499" w:type="dxa"/>
            <w:gridSpan w:val="3"/>
          </w:tcPr>
          <w:p w:rsidR="0063061D" w:rsidRPr="00F52ECB" w:rsidRDefault="0063061D" w:rsidP="004D40F9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 w:rsidRPr="00F52ECB">
              <w:rPr>
                <w:rFonts w:eastAsia="华文楷体"/>
                <w:b/>
              </w:rPr>
              <w:t>仪器设备：</w:t>
            </w:r>
            <w:r w:rsidR="009063FD" w:rsidRPr="00F52ECB">
              <w:rPr>
                <w:rFonts w:eastAsia="华文楷体"/>
              </w:rPr>
              <w:t>计算机</w:t>
            </w:r>
          </w:p>
          <w:p w:rsidR="0063061D" w:rsidRPr="00F52ECB" w:rsidRDefault="0063061D" w:rsidP="004D40F9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 w:rsidRPr="00F52ECB">
              <w:rPr>
                <w:rFonts w:eastAsia="华文楷体"/>
                <w:b/>
              </w:rPr>
              <w:t>实验平台：</w:t>
            </w:r>
            <w:proofErr w:type="spellStart"/>
            <w:r w:rsidR="009063FD" w:rsidRPr="00F52ECB">
              <w:rPr>
                <w:rFonts w:eastAsia="华文楷体"/>
                <w:color w:val="000000" w:themeColor="text1"/>
              </w:rPr>
              <w:t>PSpice</w:t>
            </w:r>
            <w:proofErr w:type="spellEnd"/>
            <w:r w:rsidR="009063FD" w:rsidRPr="00F52ECB">
              <w:rPr>
                <w:rFonts w:eastAsia="华文楷体"/>
                <w:color w:val="000000" w:themeColor="text1"/>
              </w:rPr>
              <w:t xml:space="preserve"> </w:t>
            </w:r>
            <w:r w:rsidR="009063FD" w:rsidRPr="00F52ECB">
              <w:rPr>
                <w:rFonts w:eastAsia="华文楷体"/>
                <w:color w:val="000000" w:themeColor="text1"/>
              </w:rPr>
              <w:t>仿真软件</w:t>
            </w:r>
          </w:p>
        </w:tc>
      </w:tr>
      <w:tr w:rsidR="00663AF9" w:rsidRPr="00F52ECB" w:rsidTr="00553A37">
        <w:tc>
          <w:tcPr>
            <w:tcW w:w="8499" w:type="dxa"/>
            <w:gridSpan w:val="3"/>
          </w:tcPr>
          <w:p w:rsidR="00663AF9" w:rsidRPr="00F52ECB" w:rsidRDefault="00663AF9" w:rsidP="004D40F9">
            <w:pPr>
              <w:adjustRightInd/>
              <w:spacing w:line="240" w:lineRule="auto"/>
              <w:jc w:val="both"/>
              <w:rPr>
                <w:rFonts w:eastAsia="华文楷体"/>
              </w:rPr>
            </w:pPr>
            <w:r w:rsidRPr="00F52ECB">
              <w:rPr>
                <w:rFonts w:eastAsia="华文楷体"/>
                <w:b/>
              </w:rPr>
              <w:t>课程目标：</w:t>
            </w:r>
            <w:r w:rsidR="009063FD" w:rsidRPr="00F52ECB">
              <w:rPr>
                <w:rFonts w:eastAsia="华文楷体"/>
              </w:rPr>
              <w:t xml:space="preserve"> </w:t>
            </w:r>
            <w:r w:rsidR="0055602E" w:rsidRPr="00F52ECB">
              <w:rPr>
                <w:rFonts w:eastAsia="华文楷体"/>
              </w:rPr>
              <w:t>掌握运用</w:t>
            </w:r>
            <w:proofErr w:type="spellStart"/>
            <w:r w:rsidR="0055602E" w:rsidRPr="00F52ECB">
              <w:rPr>
                <w:rFonts w:eastAsia="华文楷体"/>
                <w:color w:val="000000" w:themeColor="text1"/>
              </w:rPr>
              <w:t>PSpice</w:t>
            </w:r>
            <w:proofErr w:type="spellEnd"/>
            <w:r w:rsidR="0055602E" w:rsidRPr="00F52ECB">
              <w:rPr>
                <w:rFonts w:eastAsia="华文楷体"/>
                <w:color w:val="000000" w:themeColor="text1"/>
              </w:rPr>
              <w:t xml:space="preserve"> </w:t>
            </w:r>
            <w:r w:rsidR="0055602E" w:rsidRPr="00F52ECB">
              <w:rPr>
                <w:rFonts w:eastAsia="华文楷体"/>
                <w:color w:val="000000" w:themeColor="text1"/>
              </w:rPr>
              <w:t>仿真软件分析直流电路、正弦电流电路和暂态电路的方法。</w:t>
            </w:r>
          </w:p>
        </w:tc>
      </w:tr>
    </w:tbl>
    <w:p w:rsidR="006C0179" w:rsidRPr="00E31F48" w:rsidRDefault="003D3B41" w:rsidP="00E31F48">
      <w:pPr>
        <w:pStyle w:val="ac"/>
        <w:numPr>
          <w:ilvl w:val="0"/>
          <w:numId w:val="8"/>
        </w:numPr>
        <w:adjustRightInd/>
        <w:spacing w:beforeLines="50" w:before="180" w:line="240" w:lineRule="auto"/>
        <w:ind w:firstLineChars="0"/>
        <w:jc w:val="both"/>
        <w:rPr>
          <w:b/>
          <w:sz w:val="24"/>
          <w:szCs w:val="24"/>
        </w:rPr>
      </w:pPr>
      <w:r w:rsidRPr="00E31F48">
        <w:rPr>
          <w:b/>
          <w:sz w:val="24"/>
          <w:szCs w:val="24"/>
        </w:rPr>
        <w:t>实验</w:t>
      </w:r>
      <w:r w:rsidR="00AA4E63" w:rsidRPr="00E31F48">
        <w:rPr>
          <w:b/>
          <w:sz w:val="24"/>
          <w:szCs w:val="24"/>
        </w:rPr>
        <w:t>任务</w:t>
      </w:r>
    </w:p>
    <w:p w:rsidR="00E31F48" w:rsidRPr="00F52ECB" w:rsidRDefault="00E31F48" w:rsidP="00E31F48">
      <w:pPr>
        <w:adjustRightInd/>
        <w:spacing w:line="240" w:lineRule="auto"/>
      </w:pPr>
      <w:r>
        <w:t>1</w:t>
      </w:r>
      <w:r w:rsidRPr="00F52ECB">
        <w:t xml:space="preserve">. </w:t>
      </w:r>
      <w:r>
        <w:rPr>
          <w:rFonts w:hint="eastAsia"/>
        </w:rPr>
        <w:t>基本</w:t>
      </w:r>
      <w:r w:rsidRPr="00F52ECB">
        <w:t>任务：</w:t>
      </w:r>
    </w:p>
    <w:p w:rsidR="000D514E" w:rsidRPr="00E31F48" w:rsidRDefault="00E31F48" w:rsidP="000D514E">
      <w:pPr>
        <w:adjustRightInd/>
        <w:spacing w:line="240" w:lineRule="auto"/>
        <w:jc w:val="both"/>
        <w:rPr>
          <w:b/>
        </w:rPr>
      </w:pPr>
      <w:r w:rsidRPr="00E31F48">
        <w:rPr>
          <w:szCs w:val="21"/>
        </w:rPr>
        <w:t xml:space="preserve">(1) </w:t>
      </w:r>
      <w:r w:rsidR="000D514E" w:rsidRPr="00E31F48">
        <w:rPr>
          <w:szCs w:val="21"/>
        </w:rPr>
        <w:t>线性直流电路仿真分析，利用</w:t>
      </w:r>
      <w:proofErr w:type="spellStart"/>
      <w:r w:rsidR="000D514E" w:rsidRPr="00E31F48">
        <w:rPr>
          <w:szCs w:val="21"/>
        </w:rPr>
        <w:t>PSpice</w:t>
      </w:r>
      <w:proofErr w:type="spellEnd"/>
      <w:r w:rsidR="000D514E" w:rsidRPr="00E31F48">
        <w:rPr>
          <w:szCs w:val="21"/>
        </w:rPr>
        <w:t>直流工作点及直流扫描的分析方法求解直流电路。</w:t>
      </w:r>
      <w:r w:rsidR="000D514E" w:rsidRPr="00E31F48">
        <w:rPr>
          <w:b/>
        </w:rPr>
        <w:t xml:space="preserve"> </w:t>
      </w:r>
    </w:p>
    <w:p w:rsidR="000D514E" w:rsidRPr="00E31F48" w:rsidRDefault="00E31F48" w:rsidP="000D514E">
      <w:pPr>
        <w:adjustRightInd/>
        <w:spacing w:line="240" w:lineRule="auto"/>
        <w:jc w:val="both"/>
      </w:pPr>
      <w:r w:rsidRPr="00E31F48">
        <w:t xml:space="preserve">(2) </w:t>
      </w:r>
      <w:r w:rsidR="000D514E" w:rsidRPr="00E31F48">
        <w:rPr>
          <w:szCs w:val="21"/>
        </w:rPr>
        <w:t>正弦电流电路的仿真分析，学习</w:t>
      </w:r>
      <w:proofErr w:type="spellStart"/>
      <w:r w:rsidR="000D514E" w:rsidRPr="00E31F48">
        <w:rPr>
          <w:szCs w:val="21"/>
        </w:rPr>
        <w:t>PSpice</w:t>
      </w:r>
      <w:proofErr w:type="spellEnd"/>
      <w:r w:rsidR="000D514E" w:rsidRPr="00E31F48">
        <w:rPr>
          <w:szCs w:val="21"/>
        </w:rPr>
        <w:t>对电路进行频率特性分析。</w:t>
      </w:r>
    </w:p>
    <w:p w:rsidR="000D514E" w:rsidRPr="00E31F48" w:rsidRDefault="00E31F48" w:rsidP="000D514E">
      <w:pPr>
        <w:adjustRightInd/>
        <w:spacing w:line="240" w:lineRule="auto"/>
        <w:jc w:val="both"/>
        <w:rPr>
          <w:szCs w:val="21"/>
        </w:rPr>
      </w:pPr>
      <w:r w:rsidRPr="00E31F48">
        <w:rPr>
          <w:szCs w:val="21"/>
        </w:rPr>
        <w:t xml:space="preserve">(3) </w:t>
      </w:r>
      <w:r w:rsidR="000D514E" w:rsidRPr="00E31F48">
        <w:rPr>
          <w:szCs w:val="21"/>
        </w:rPr>
        <w:t>动态电路的时域仿真分析，观察电路参数对电路瞬态响应的影响。</w:t>
      </w:r>
    </w:p>
    <w:p w:rsidR="00E31F48" w:rsidRDefault="00E31F48" w:rsidP="000D514E">
      <w:pPr>
        <w:adjustRightInd/>
        <w:spacing w:line="240" w:lineRule="auto"/>
        <w:jc w:val="both"/>
        <w:rPr>
          <w:szCs w:val="21"/>
        </w:rPr>
      </w:pPr>
      <w:r>
        <w:rPr>
          <w:rFonts w:hint="eastAsia"/>
          <w:szCs w:val="21"/>
        </w:rPr>
        <w:t>2</w:t>
      </w:r>
      <w:r>
        <w:rPr>
          <w:szCs w:val="21"/>
        </w:rPr>
        <w:t xml:space="preserve">. </w:t>
      </w:r>
      <w:r>
        <w:rPr>
          <w:szCs w:val="21"/>
        </w:rPr>
        <w:t>研究任务</w:t>
      </w:r>
      <w:bookmarkStart w:id="0" w:name="_GoBack"/>
      <w:bookmarkEnd w:id="0"/>
    </w:p>
    <w:p w:rsidR="00E31F48" w:rsidRDefault="0051003E" w:rsidP="000D514E">
      <w:pPr>
        <w:adjustRightInd/>
        <w:spacing w:line="240" w:lineRule="auto"/>
        <w:jc w:val="both"/>
        <w:rPr>
          <w:szCs w:val="21"/>
        </w:rPr>
      </w:pPr>
      <w:r>
        <w:rPr>
          <w:rFonts w:hint="eastAsia"/>
          <w:szCs w:val="21"/>
        </w:rPr>
        <w:t>(1)</w:t>
      </w:r>
      <w:r>
        <w:rPr>
          <w:szCs w:val="21"/>
        </w:rPr>
        <w:t xml:space="preserve"> </w:t>
      </w:r>
      <w:r w:rsidR="00E31F48">
        <w:rPr>
          <w:rFonts w:hint="eastAsia"/>
          <w:szCs w:val="21"/>
        </w:rPr>
        <w:t>含有</w:t>
      </w:r>
      <w:r w:rsidR="00E31F48">
        <w:rPr>
          <w:szCs w:val="21"/>
        </w:rPr>
        <w:t>运算放大器</w:t>
      </w:r>
      <w:r w:rsidR="00E31F48">
        <w:rPr>
          <w:rFonts w:hint="eastAsia"/>
          <w:szCs w:val="21"/>
        </w:rPr>
        <w:t>电路</w:t>
      </w:r>
      <w:r w:rsidR="00E31F48">
        <w:rPr>
          <w:szCs w:val="21"/>
        </w:rPr>
        <w:t>的</w:t>
      </w:r>
      <w:r w:rsidR="00E31F48">
        <w:rPr>
          <w:rFonts w:hint="eastAsia"/>
          <w:szCs w:val="21"/>
        </w:rPr>
        <w:t>仿真分析</w:t>
      </w:r>
      <w:r w:rsidR="00E31F48">
        <w:rPr>
          <w:szCs w:val="21"/>
        </w:rPr>
        <w:t>。</w:t>
      </w:r>
    </w:p>
    <w:p w:rsidR="0051003E" w:rsidRPr="00482483" w:rsidRDefault="0051003E" w:rsidP="000D514E">
      <w:pPr>
        <w:adjustRightInd/>
        <w:spacing w:line="240" w:lineRule="auto"/>
        <w:jc w:val="both"/>
        <w:rPr>
          <w:szCs w:val="21"/>
        </w:rPr>
      </w:pPr>
      <w:r>
        <w:rPr>
          <w:rFonts w:hint="eastAsia"/>
          <w:szCs w:val="21"/>
        </w:rPr>
        <w:t>(2)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最大</w:t>
      </w:r>
      <w:r>
        <w:rPr>
          <w:szCs w:val="21"/>
        </w:rPr>
        <w:t>功率定理的研究。</w:t>
      </w:r>
    </w:p>
    <w:p w:rsidR="00621CD5" w:rsidRPr="00F52ECB" w:rsidRDefault="00582F6C" w:rsidP="004D40F9">
      <w:pPr>
        <w:adjustRightInd/>
        <w:spacing w:beforeLines="50" w:before="180" w:line="240" w:lineRule="auto"/>
        <w:jc w:val="both"/>
        <w:rPr>
          <w:b/>
          <w:sz w:val="24"/>
          <w:szCs w:val="24"/>
        </w:rPr>
      </w:pPr>
      <w:r w:rsidRPr="00F52ECB">
        <w:rPr>
          <w:b/>
          <w:sz w:val="24"/>
          <w:szCs w:val="24"/>
        </w:rPr>
        <w:t>二．实验预习</w:t>
      </w:r>
    </w:p>
    <w:p w:rsidR="000D514E" w:rsidRDefault="000D514E" w:rsidP="000D514E">
      <w:pPr>
        <w:adjustRightInd/>
        <w:spacing w:line="240" w:lineRule="auto"/>
      </w:pPr>
      <w:r>
        <w:t xml:space="preserve">1. </w:t>
      </w:r>
      <w:r>
        <w:rPr>
          <w:rFonts w:hint="eastAsia"/>
        </w:rPr>
        <w:t>复习理论课教材中线性直流电路、正弦电流电路、</w:t>
      </w:r>
      <w:r>
        <w:t>线性动态电路暂态过程的时域分析</w:t>
      </w:r>
      <w:r>
        <w:rPr>
          <w:rFonts w:hint="eastAsia"/>
        </w:rPr>
        <w:t>有关内容。</w:t>
      </w:r>
    </w:p>
    <w:p w:rsidR="000D514E" w:rsidRDefault="000D514E" w:rsidP="000D514E">
      <w:pPr>
        <w:adjustRightInd/>
        <w:spacing w:line="240" w:lineRule="auto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到</w:t>
      </w:r>
      <w:r>
        <w:t>电工电子实验教学中心网站</w:t>
      </w:r>
      <w:r w:rsidRPr="000D514E">
        <w:t>http://eelab.hit.edu.cn/</w:t>
      </w:r>
      <w:r>
        <w:rPr>
          <w:rFonts w:hint="eastAsia"/>
        </w:rPr>
        <w:t>，“下载资料”</w:t>
      </w:r>
      <w:r>
        <w:t>中下载</w:t>
      </w:r>
      <w:r>
        <w:rPr>
          <w:rFonts w:hint="eastAsia"/>
        </w:rPr>
        <w:t>“</w:t>
      </w:r>
      <w:r w:rsidRPr="000D514E">
        <w:rPr>
          <w:rFonts w:hint="eastAsia"/>
        </w:rPr>
        <w:t> </w:t>
      </w:r>
      <w:hyperlink r:id="rId8" w:history="1">
        <w:r w:rsidRPr="000D514E">
          <w:rPr>
            <w:rFonts w:hint="eastAsia"/>
          </w:rPr>
          <w:t>电路仿真软件</w:t>
        </w:r>
        <w:r w:rsidRPr="000D514E">
          <w:rPr>
            <w:rFonts w:hint="eastAsia"/>
          </w:rPr>
          <w:t>OrCAD_Lite_Capture_PSpice17.2</w:t>
        </w:r>
      </w:hyperlink>
      <w:r>
        <w:t>”</w:t>
      </w:r>
      <w:r>
        <w:t>，</w:t>
      </w:r>
      <w:r>
        <w:rPr>
          <w:rFonts w:hint="eastAsia"/>
        </w:rPr>
        <w:t>预习使用</w:t>
      </w:r>
      <w:proofErr w:type="spellStart"/>
      <w:r>
        <w:rPr>
          <w:rFonts w:hint="eastAsia"/>
          <w:szCs w:val="21"/>
        </w:rPr>
        <w:t>P</w:t>
      </w:r>
      <w:r>
        <w:rPr>
          <w:szCs w:val="21"/>
        </w:rPr>
        <w:t>S</w:t>
      </w:r>
      <w:r>
        <w:rPr>
          <w:rFonts w:hint="eastAsia"/>
          <w:szCs w:val="21"/>
        </w:rPr>
        <w:t>p</w:t>
      </w:r>
      <w:r>
        <w:rPr>
          <w:szCs w:val="21"/>
        </w:rPr>
        <w:t>ice</w:t>
      </w:r>
      <w:proofErr w:type="spellEnd"/>
      <w:r>
        <w:rPr>
          <w:rFonts w:hint="eastAsia"/>
          <w:szCs w:val="21"/>
        </w:rPr>
        <w:t>全过程</w:t>
      </w:r>
      <w:r>
        <w:rPr>
          <w:rFonts w:hint="eastAsia"/>
        </w:rPr>
        <w:t>。</w:t>
      </w:r>
    </w:p>
    <w:p w:rsidR="000D514E" w:rsidRDefault="000D514E" w:rsidP="000D514E">
      <w:pPr>
        <w:adjustRightInd/>
        <w:spacing w:line="240" w:lineRule="auto"/>
      </w:pPr>
      <w:r>
        <w:t xml:space="preserve">3. </w:t>
      </w:r>
      <w:r w:rsidR="003A1545">
        <w:rPr>
          <w:rFonts w:hint="eastAsia"/>
        </w:rPr>
        <w:t>预习</w:t>
      </w:r>
      <w:r w:rsidR="003A1545">
        <w:t>《</w:t>
      </w:r>
      <w:r w:rsidR="003A1545">
        <w:rPr>
          <w:rFonts w:hint="eastAsia"/>
        </w:rPr>
        <w:t>电工电子</w:t>
      </w:r>
      <w:r w:rsidR="003A1545">
        <w:rPr>
          <w:rFonts w:hint="eastAsia"/>
        </w:rPr>
        <w:t>EDA</w:t>
      </w:r>
      <w:r w:rsidR="003A1545">
        <w:rPr>
          <w:rFonts w:hint="eastAsia"/>
        </w:rPr>
        <w:t>实验教程</w:t>
      </w:r>
      <w:r w:rsidR="003A1545">
        <w:t>》</w:t>
      </w:r>
      <w:r w:rsidR="003A1545">
        <w:rPr>
          <w:rFonts w:hint="eastAsia"/>
        </w:rPr>
        <w:t>第</w:t>
      </w:r>
      <w:r w:rsidR="003A1545">
        <w:rPr>
          <w:rFonts w:hint="eastAsia"/>
        </w:rPr>
        <w:t>2</w:t>
      </w:r>
      <w:r w:rsidR="003A1545">
        <w:rPr>
          <w:rFonts w:hint="eastAsia"/>
        </w:rPr>
        <w:t>章</w:t>
      </w:r>
      <w:r w:rsidR="003A1545">
        <w:rPr>
          <w:rFonts w:hint="eastAsia"/>
        </w:rPr>
        <w:t>2</w:t>
      </w:r>
      <w:r w:rsidR="003A1545">
        <w:t>.1</w:t>
      </w:r>
      <w:r w:rsidR="003A1545">
        <w:rPr>
          <w:rFonts w:hint="eastAsia"/>
        </w:rPr>
        <w:t>，</w:t>
      </w:r>
      <w:r w:rsidR="003A1545">
        <w:rPr>
          <w:rFonts w:hint="eastAsia"/>
        </w:rPr>
        <w:t>2</w:t>
      </w:r>
      <w:r w:rsidR="003A1545">
        <w:t>.2</w:t>
      </w:r>
      <w:r w:rsidR="003A1545">
        <w:rPr>
          <w:rFonts w:hint="eastAsia"/>
        </w:rPr>
        <w:t>和</w:t>
      </w:r>
      <w:r w:rsidR="003A1545">
        <w:rPr>
          <w:rFonts w:hint="eastAsia"/>
        </w:rPr>
        <w:t>2</w:t>
      </w:r>
      <w:r w:rsidR="003A1545">
        <w:t>.5</w:t>
      </w:r>
      <w:r w:rsidR="003A1545">
        <w:rPr>
          <w:rFonts w:hint="eastAsia"/>
        </w:rPr>
        <w:t>节</w:t>
      </w:r>
      <w:r w:rsidR="003A1545">
        <w:t>的内容</w:t>
      </w:r>
      <w:r w:rsidRPr="00F52ECB">
        <w:t>。</w:t>
      </w:r>
    </w:p>
    <w:p w:rsidR="00151188" w:rsidRDefault="00151188" w:rsidP="00151188">
      <w:pPr>
        <w:pStyle w:val="Default"/>
      </w:pPr>
      <w:r>
        <w:rPr>
          <w:rFonts w:hint="eastAsia"/>
        </w:rPr>
        <w:t>4</w:t>
      </w:r>
      <w:r>
        <w:t>.</w:t>
      </w:r>
      <w:r>
        <w:rPr>
          <w:rFonts w:hint="eastAsia"/>
          <w:sz w:val="21"/>
          <w:szCs w:val="21"/>
        </w:rPr>
        <w:t>中国</w:t>
      </w:r>
      <w:proofErr w:type="gramStart"/>
      <w:r>
        <w:rPr>
          <w:rFonts w:hint="eastAsia"/>
          <w:sz w:val="21"/>
          <w:szCs w:val="21"/>
        </w:rPr>
        <w:t>大学慕课</w:t>
      </w:r>
      <w:proofErr w:type="gramEnd"/>
      <w:r>
        <w:rPr>
          <w:sz w:val="21"/>
          <w:szCs w:val="21"/>
        </w:rPr>
        <w:t xml:space="preserve"> </w:t>
      </w:r>
      <w:r>
        <w:rPr>
          <w:rFonts w:ascii="Times New Roman" w:hAnsi="Times New Roman" w:cs="Times New Roman"/>
          <w:sz w:val="21"/>
          <w:szCs w:val="21"/>
        </w:rPr>
        <w:t>MOOC</w:t>
      </w:r>
      <w:r>
        <w:rPr>
          <w:rFonts w:hAnsi="Times New Roman" w:hint="eastAsia"/>
          <w:sz w:val="21"/>
          <w:szCs w:val="21"/>
        </w:rPr>
        <w:t>哈尔滨工业大学</w:t>
      </w:r>
      <w:r>
        <w:rPr>
          <w:rFonts w:hAnsi="Times New Roman"/>
          <w:sz w:val="21"/>
          <w:szCs w:val="21"/>
        </w:rPr>
        <w:t xml:space="preserve"> </w:t>
      </w:r>
      <w:r>
        <w:rPr>
          <w:rFonts w:hAnsi="Times New Roman" w:hint="eastAsia"/>
          <w:sz w:val="21"/>
          <w:szCs w:val="21"/>
        </w:rPr>
        <w:t>电路（上）第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hAnsi="Times New Roman" w:hint="eastAsia"/>
          <w:sz w:val="21"/>
          <w:szCs w:val="21"/>
        </w:rPr>
        <w:t>次</w:t>
      </w:r>
      <w:r>
        <w:rPr>
          <w:rFonts w:ascii="Times New Roman" w:hAnsi="Times New Roman" w:cs="Times New Roman"/>
          <w:sz w:val="21"/>
          <w:szCs w:val="21"/>
        </w:rPr>
        <w:t>~</w:t>
      </w:r>
      <w:r>
        <w:rPr>
          <w:rFonts w:hAnsi="Times New Roman" w:hint="eastAsia"/>
          <w:sz w:val="21"/>
          <w:szCs w:val="21"/>
        </w:rPr>
        <w:t>第</w:t>
      </w:r>
      <w:r>
        <w:rPr>
          <w:rFonts w:ascii="Times New Roman" w:hAnsi="Times New Roman" w:cs="Times New Roman"/>
          <w:sz w:val="21"/>
          <w:szCs w:val="21"/>
        </w:rPr>
        <w:t>7</w:t>
      </w:r>
      <w:r>
        <w:rPr>
          <w:rFonts w:hAnsi="Times New Roman" w:hint="eastAsia"/>
          <w:sz w:val="21"/>
          <w:szCs w:val="21"/>
        </w:rPr>
        <w:t>次开课中选择课件第</w:t>
      </w:r>
      <w:r>
        <w:rPr>
          <w:rFonts w:ascii="Times New Roman" w:hAnsi="Times New Roman" w:cs="Times New Roman"/>
          <w:sz w:val="21"/>
          <w:szCs w:val="21"/>
        </w:rPr>
        <w:t>8</w:t>
      </w:r>
      <w:r>
        <w:rPr>
          <w:rFonts w:hAnsi="Times New Roman" w:hint="eastAsia"/>
          <w:sz w:val="21"/>
          <w:szCs w:val="21"/>
        </w:rPr>
        <w:t>章中</w:t>
      </w:r>
      <w:r>
        <w:rPr>
          <w:rFonts w:ascii="Times New Roman" w:hAnsi="Times New Roman" w:cs="Times New Roman"/>
          <w:sz w:val="21"/>
          <w:szCs w:val="21"/>
        </w:rPr>
        <w:t xml:space="preserve">8.1 </w:t>
      </w:r>
      <w:proofErr w:type="spellStart"/>
      <w:r>
        <w:rPr>
          <w:rFonts w:ascii="Times New Roman" w:hAnsi="Times New Roman" w:cs="Times New Roman"/>
          <w:sz w:val="21"/>
          <w:szCs w:val="21"/>
        </w:rPr>
        <w:t>PSpice</w:t>
      </w:r>
      <w:proofErr w:type="spellEnd"/>
      <w:r>
        <w:rPr>
          <w:rFonts w:hAnsi="Times New Roman" w:hint="eastAsia"/>
          <w:sz w:val="21"/>
          <w:szCs w:val="21"/>
        </w:rPr>
        <w:t>直流电路分析，</w:t>
      </w:r>
      <w:r>
        <w:rPr>
          <w:rFonts w:ascii="Times New Roman" w:hAnsi="Times New Roman" w:cs="Times New Roman"/>
          <w:sz w:val="21"/>
          <w:szCs w:val="21"/>
        </w:rPr>
        <w:t xml:space="preserve">8.2 </w:t>
      </w:r>
      <w:proofErr w:type="spellStart"/>
      <w:r>
        <w:rPr>
          <w:rFonts w:ascii="Times New Roman" w:hAnsi="Times New Roman" w:cs="Times New Roman"/>
          <w:sz w:val="21"/>
          <w:szCs w:val="21"/>
        </w:rPr>
        <w:t>PSpice</w:t>
      </w:r>
      <w:proofErr w:type="spellEnd"/>
      <w:r>
        <w:rPr>
          <w:rFonts w:hAnsi="Times New Roman" w:hint="eastAsia"/>
          <w:sz w:val="21"/>
          <w:szCs w:val="21"/>
        </w:rPr>
        <w:t>交流分析。电路（下）第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hAnsi="Times New Roman" w:hint="eastAsia"/>
          <w:sz w:val="21"/>
          <w:szCs w:val="21"/>
        </w:rPr>
        <w:t>次</w:t>
      </w:r>
      <w:r>
        <w:rPr>
          <w:rFonts w:ascii="Times New Roman" w:hAnsi="Times New Roman" w:cs="Times New Roman"/>
          <w:sz w:val="21"/>
          <w:szCs w:val="21"/>
        </w:rPr>
        <w:t>~</w:t>
      </w:r>
      <w:r>
        <w:rPr>
          <w:rFonts w:hAnsi="Times New Roman" w:hint="eastAsia"/>
          <w:sz w:val="21"/>
          <w:szCs w:val="21"/>
        </w:rPr>
        <w:t>第</w:t>
      </w:r>
      <w:r>
        <w:rPr>
          <w:rFonts w:ascii="Times New Roman" w:hAnsi="Times New Roman" w:cs="Times New Roman"/>
          <w:sz w:val="21"/>
          <w:szCs w:val="21"/>
        </w:rPr>
        <w:t>4</w:t>
      </w:r>
      <w:r>
        <w:rPr>
          <w:rFonts w:hAnsi="Times New Roman" w:hint="eastAsia"/>
          <w:sz w:val="21"/>
          <w:szCs w:val="21"/>
        </w:rPr>
        <w:t>次开课中选择课件</w:t>
      </w:r>
      <w:r>
        <w:rPr>
          <w:rFonts w:hAnsi="Times New Roman" w:hint="eastAsia"/>
          <w:color w:val="323232"/>
          <w:sz w:val="21"/>
          <w:szCs w:val="21"/>
        </w:rPr>
        <w:t>附录</w:t>
      </w:r>
      <w:r>
        <w:rPr>
          <w:rFonts w:ascii="Times New Roman" w:hAnsi="Times New Roman" w:cs="Times New Roman"/>
          <w:color w:val="323232"/>
          <w:sz w:val="21"/>
          <w:szCs w:val="21"/>
        </w:rPr>
        <w:t xml:space="preserve">B.3 </w:t>
      </w:r>
      <w:proofErr w:type="spellStart"/>
      <w:r>
        <w:rPr>
          <w:rFonts w:ascii="Times New Roman" w:hAnsi="Times New Roman" w:cs="Times New Roman"/>
          <w:color w:val="323232"/>
          <w:sz w:val="21"/>
          <w:szCs w:val="21"/>
        </w:rPr>
        <w:t>PSpice</w:t>
      </w:r>
      <w:proofErr w:type="spellEnd"/>
      <w:r>
        <w:rPr>
          <w:rFonts w:hAnsi="Times New Roman" w:hint="eastAsia"/>
          <w:color w:val="323232"/>
          <w:sz w:val="21"/>
          <w:szCs w:val="21"/>
        </w:rPr>
        <w:t>的瞬态分析、附录</w:t>
      </w:r>
      <w:r>
        <w:rPr>
          <w:rFonts w:ascii="Times New Roman" w:hAnsi="Times New Roman" w:cs="Times New Roman"/>
          <w:color w:val="323232"/>
          <w:sz w:val="21"/>
          <w:szCs w:val="21"/>
        </w:rPr>
        <w:t xml:space="preserve">B.4 </w:t>
      </w:r>
      <w:proofErr w:type="spellStart"/>
      <w:r>
        <w:rPr>
          <w:rFonts w:ascii="Times New Roman" w:hAnsi="Times New Roman" w:cs="Times New Roman"/>
          <w:color w:val="323232"/>
          <w:sz w:val="21"/>
          <w:szCs w:val="21"/>
        </w:rPr>
        <w:t>PSpice</w:t>
      </w:r>
      <w:proofErr w:type="spellEnd"/>
      <w:r>
        <w:rPr>
          <w:rFonts w:hAnsi="Times New Roman" w:hint="eastAsia"/>
          <w:color w:val="323232"/>
          <w:sz w:val="21"/>
          <w:szCs w:val="21"/>
        </w:rPr>
        <w:t>的非线性电路分析。</w:t>
      </w:r>
    </w:p>
    <w:p w:rsidR="00CC1B90" w:rsidRDefault="00CC1B90" w:rsidP="00CC1B90">
      <w:pPr>
        <w:adjustRightInd/>
        <w:spacing w:beforeLines="50" w:before="180" w:line="240" w:lineRule="auto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三、</w:t>
      </w:r>
      <w:r w:rsidRPr="00CC1B90">
        <w:rPr>
          <w:rFonts w:hint="eastAsia"/>
          <w:b/>
          <w:sz w:val="24"/>
          <w:szCs w:val="24"/>
        </w:rPr>
        <w:t>检测</w:t>
      </w:r>
      <w:r w:rsidRPr="00CC1B90">
        <w:rPr>
          <w:b/>
          <w:sz w:val="24"/>
          <w:szCs w:val="24"/>
        </w:rPr>
        <w:t>与作业</w:t>
      </w:r>
    </w:p>
    <w:p w:rsidR="00987183" w:rsidRPr="006F7F26" w:rsidRDefault="00CC1B90" w:rsidP="00987183">
      <w:pPr>
        <w:adjustRightInd/>
        <w:spacing w:line="240" w:lineRule="auto"/>
        <w:jc w:val="both"/>
        <w:textAlignment w:val="auto"/>
        <w:rPr>
          <w:color w:val="FF0000"/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>.</w:t>
      </w:r>
      <w:r w:rsidR="00987183">
        <w:rPr>
          <w:rFonts w:hint="eastAsia"/>
          <w:szCs w:val="21"/>
        </w:rPr>
        <w:t xml:space="preserve"> </w:t>
      </w:r>
      <w:r w:rsidR="00987183" w:rsidRPr="006F4334">
        <w:rPr>
          <w:szCs w:val="21"/>
        </w:rPr>
        <w:t>绘制仿真电路图时，有关输入电路图名称说明正确的是：</w:t>
      </w:r>
    </w:p>
    <w:p w:rsidR="00987183" w:rsidRPr="009940C4" w:rsidRDefault="00987183" w:rsidP="00987183">
      <w:pPr>
        <w:adjustRightInd/>
        <w:spacing w:line="240" w:lineRule="auto"/>
        <w:ind w:firstLineChars="200" w:firstLine="383"/>
        <w:jc w:val="both"/>
        <w:textAlignment w:val="auto"/>
        <w:rPr>
          <w:color w:val="FF0000"/>
          <w:szCs w:val="21"/>
        </w:rPr>
      </w:pPr>
      <w:r>
        <w:rPr>
          <w:szCs w:val="21"/>
        </w:rPr>
        <w:t xml:space="preserve">A.  </w:t>
      </w:r>
      <w:r w:rsidRPr="009940C4">
        <w:rPr>
          <w:szCs w:val="21"/>
        </w:rPr>
        <w:t>电路图</w:t>
      </w:r>
      <w:r w:rsidRPr="009940C4">
        <w:rPr>
          <w:rFonts w:hint="eastAsia"/>
          <w:szCs w:val="21"/>
        </w:rPr>
        <w:t>名称可</w:t>
      </w:r>
      <w:r w:rsidRPr="009940C4">
        <w:rPr>
          <w:szCs w:val="21"/>
        </w:rPr>
        <w:t>由英文字符串或数字组成，不能存在汉字。</w:t>
      </w:r>
    </w:p>
    <w:p w:rsidR="00987183" w:rsidRPr="00482EB3" w:rsidRDefault="00987183" w:rsidP="00987183">
      <w:pPr>
        <w:adjustRightInd/>
        <w:spacing w:line="240" w:lineRule="auto"/>
        <w:ind w:firstLineChars="218" w:firstLine="418"/>
        <w:jc w:val="both"/>
        <w:textAlignment w:val="auto"/>
        <w:rPr>
          <w:szCs w:val="21"/>
        </w:rPr>
      </w:pPr>
      <w:r w:rsidRPr="009940C4">
        <w:rPr>
          <w:rFonts w:hint="eastAsia"/>
          <w:szCs w:val="21"/>
        </w:rPr>
        <w:t xml:space="preserve">B. </w:t>
      </w:r>
      <w:r>
        <w:rPr>
          <w:szCs w:val="21"/>
        </w:rPr>
        <w:t xml:space="preserve"> </w:t>
      </w:r>
      <w:r w:rsidRPr="00482EB3">
        <w:rPr>
          <w:szCs w:val="21"/>
        </w:rPr>
        <w:t>电路图</w:t>
      </w:r>
      <w:r w:rsidRPr="00482EB3">
        <w:rPr>
          <w:rFonts w:hint="eastAsia"/>
          <w:szCs w:val="21"/>
        </w:rPr>
        <w:t>名称</w:t>
      </w:r>
      <w:r>
        <w:rPr>
          <w:rFonts w:hint="eastAsia"/>
          <w:szCs w:val="21"/>
        </w:rPr>
        <w:t>可</w:t>
      </w:r>
      <w:r w:rsidRPr="00482EB3">
        <w:rPr>
          <w:szCs w:val="21"/>
        </w:rPr>
        <w:t>由英文字符串或数字或汉字组成。</w:t>
      </w:r>
    </w:p>
    <w:p w:rsidR="00CC1B90" w:rsidRPr="006F7F26" w:rsidRDefault="00987183" w:rsidP="00CC1B90">
      <w:pPr>
        <w:adjustRightInd/>
        <w:spacing w:line="240" w:lineRule="auto"/>
        <w:jc w:val="both"/>
        <w:textAlignment w:val="auto"/>
        <w:rPr>
          <w:color w:val="FF0000"/>
          <w:szCs w:val="21"/>
        </w:rPr>
      </w:pPr>
      <w:r>
        <w:rPr>
          <w:szCs w:val="21"/>
        </w:rPr>
        <w:t xml:space="preserve">2. </w:t>
      </w:r>
      <w:r w:rsidR="00CC1B90" w:rsidRPr="006F4334">
        <w:rPr>
          <w:szCs w:val="21"/>
        </w:rPr>
        <w:t>绘制仿真电路图时，必须要有一个电位为零的接地符号，否则被认为出错。接地符号为：</w:t>
      </w:r>
    </w:p>
    <w:p w:rsidR="00CC1B90" w:rsidRPr="00482EB3" w:rsidRDefault="00CC1B90" w:rsidP="00CC1B90">
      <w:pPr>
        <w:pStyle w:val="ac"/>
        <w:numPr>
          <w:ilvl w:val="0"/>
          <w:numId w:val="12"/>
        </w:numPr>
        <w:adjustRightInd/>
        <w:spacing w:line="240" w:lineRule="auto"/>
        <w:ind w:firstLineChars="0"/>
        <w:jc w:val="both"/>
        <w:textAlignment w:val="auto"/>
        <w:rPr>
          <w:szCs w:val="21"/>
        </w:rPr>
      </w:pPr>
      <w:r w:rsidRPr="00482EB3">
        <w:rPr>
          <w:noProof/>
          <w:szCs w:val="21"/>
        </w:rPr>
        <w:drawing>
          <wp:inline distT="0" distB="0" distL="0" distR="0" wp14:anchorId="70FFE90F" wp14:editId="249CD5E5">
            <wp:extent cx="428625" cy="492599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0764" cy="518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82EB3">
        <w:rPr>
          <w:szCs w:val="21"/>
        </w:rPr>
        <w:t xml:space="preserve">               B. </w:t>
      </w:r>
      <w:r w:rsidRPr="00482EB3">
        <w:rPr>
          <w:noProof/>
          <w:szCs w:val="21"/>
        </w:rPr>
        <w:drawing>
          <wp:inline distT="0" distB="0" distL="0" distR="0" wp14:anchorId="2FC665F8" wp14:editId="6942A246">
            <wp:extent cx="428625" cy="50445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1320" cy="531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313" w:rsidRPr="007F3313" w:rsidRDefault="007F3313" w:rsidP="007F3313">
      <w:pPr>
        <w:pStyle w:val="ac"/>
        <w:numPr>
          <w:ilvl w:val="0"/>
          <w:numId w:val="14"/>
        </w:numPr>
        <w:adjustRightInd/>
        <w:spacing w:line="240" w:lineRule="auto"/>
        <w:ind w:firstLineChars="0"/>
        <w:jc w:val="both"/>
        <w:textAlignment w:val="auto"/>
        <w:rPr>
          <w:szCs w:val="21"/>
        </w:rPr>
      </w:pPr>
      <w:r w:rsidRPr="007F3313">
        <w:rPr>
          <w:rFonts w:hint="eastAsia"/>
          <w:szCs w:val="21"/>
        </w:rPr>
        <w:t>填空</w:t>
      </w:r>
      <w:r w:rsidRPr="007F3313">
        <w:rPr>
          <w:szCs w:val="21"/>
        </w:rPr>
        <w:t>：</w:t>
      </w:r>
      <w:proofErr w:type="spellStart"/>
      <w:r w:rsidRPr="007F3313">
        <w:rPr>
          <w:rFonts w:hint="eastAsia"/>
          <w:szCs w:val="21"/>
        </w:rPr>
        <w:t>PSpice</w:t>
      </w:r>
      <w:proofErr w:type="spellEnd"/>
      <w:r w:rsidRPr="007F3313">
        <w:rPr>
          <w:rFonts w:hint="eastAsia"/>
          <w:szCs w:val="21"/>
        </w:rPr>
        <w:t>可根据输入的电路图为二端元器件自动设定电压和电流的参考方向，</w:t>
      </w:r>
      <w:r w:rsidRPr="007F3313">
        <w:rPr>
          <w:rFonts w:hint="eastAsia"/>
          <w:bCs/>
          <w:szCs w:val="21"/>
        </w:rPr>
        <w:t>图</w:t>
      </w:r>
      <w:r>
        <w:rPr>
          <w:rFonts w:hint="eastAsia"/>
          <w:bCs/>
          <w:szCs w:val="21"/>
        </w:rPr>
        <w:t>1</w:t>
      </w:r>
      <w:r w:rsidRPr="007F3313">
        <w:rPr>
          <w:bCs/>
          <w:szCs w:val="21"/>
        </w:rPr>
        <w:t>所示</w:t>
      </w:r>
      <w:r w:rsidRPr="007F3313">
        <w:rPr>
          <w:rFonts w:hint="eastAsia"/>
          <w:bCs/>
          <w:szCs w:val="21"/>
        </w:rPr>
        <w:t>电阻元件中，</w:t>
      </w:r>
      <w:r w:rsidRPr="007F3313">
        <w:rPr>
          <w:bCs/>
          <w:szCs w:val="21"/>
        </w:rPr>
        <w:t>双击</w:t>
      </w:r>
      <w:r w:rsidRPr="007F3313">
        <w:rPr>
          <w:rFonts w:hint="eastAsia"/>
          <w:bCs/>
          <w:szCs w:val="21"/>
        </w:rPr>
        <w:t>电阻元件</w:t>
      </w:r>
      <w:r w:rsidRPr="007F3313">
        <w:rPr>
          <w:bCs/>
          <w:szCs w:val="21"/>
        </w:rPr>
        <w:t>a</w:t>
      </w:r>
      <w:r w:rsidRPr="007F3313">
        <w:rPr>
          <w:rFonts w:hint="eastAsia"/>
          <w:bCs/>
          <w:szCs w:val="21"/>
        </w:rPr>
        <w:t>端</w:t>
      </w:r>
      <w:r w:rsidRPr="007F3313">
        <w:rPr>
          <w:bCs/>
          <w:szCs w:val="21"/>
        </w:rPr>
        <w:t>点，</w:t>
      </w:r>
      <w:r w:rsidRPr="007F3313">
        <w:rPr>
          <w:rFonts w:hint="eastAsia"/>
          <w:bCs/>
          <w:szCs w:val="21"/>
        </w:rPr>
        <w:t>若元件</w:t>
      </w:r>
      <w:r w:rsidRPr="007F3313">
        <w:rPr>
          <w:bCs/>
          <w:szCs w:val="21"/>
        </w:rPr>
        <w:t>属性编辑器</w:t>
      </w:r>
      <w:r w:rsidRPr="007F3313">
        <w:rPr>
          <w:rFonts w:hint="eastAsia"/>
          <w:bCs/>
          <w:szCs w:val="21"/>
        </w:rPr>
        <w:t>引脚号标示为“</w:t>
      </w:r>
      <w:r w:rsidRPr="007F3313">
        <w:rPr>
          <w:bCs/>
          <w:szCs w:val="21"/>
        </w:rPr>
        <w:t>2</w:t>
      </w:r>
      <w:r w:rsidRPr="007F3313">
        <w:rPr>
          <w:rFonts w:hint="eastAsia"/>
          <w:bCs/>
          <w:szCs w:val="21"/>
        </w:rPr>
        <w:t>”，则</w:t>
      </w:r>
      <w:r w:rsidRPr="007F3313">
        <w:rPr>
          <w:rFonts w:hint="eastAsia"/>
          <w:bCs/>
          <w:szCs w:val="21"/>
        </w:rPr>
        <w:t>b</w:t>
      </w:r>
      <w:r w:rsidRPr="007F3313">
        <w:rPr>
          <w:rFonts w:hint="eastAsia"/>
          <w:bCs/>
          <w:szCs w:val="21"/>
        </w:rPr>
        <w:t>端</w:t>
      </w:r>
      <w:r w:rsidRPr="007F3313">
        <w:rPr>
          <w:bCs/>
          <w:szCs w:val="21"/>
        </w:rPr>
        <w:t>点</w:t>
      </w:r>
      <w:r w:rsidRPr="007F3313">
        <w:rPr>
          <w:rFonts w:hint="eastAsia"/>
          <w:bCs/>
          <w:szCs w:val="21"/>
        </w:rPr>
        <w:t>引脚号即为“</w:t>
      </w:r>
      <w:r w:rsidRPr="007F3313">
        <w:rPr>
          <w:bCs/>
          <w:szCs w:val="21"/>
        </w:rPr>
        <w:t>1</w:t>
      </w:r>
      <w:r w:rsidRPr="007F3313">
        <w:rPr>
          <w:rFonts w:hint="eastAsia"/>
          <w:bCs/>
          <w:szCs w:val="21"/>
        </w:rPr>
        <w:t>”，</w:t>
      </w:r>
      <w:r w:rsidRPr="007F3313">
        <w:rPr>
          <w:bCs/>
          <w:szCs w:val="21"/>
        </w:rPr>
        <w:t>此时</w:t>
      </w:r>
      <w:r w:rsidRPr="007F3313">
        <w:rPr>
          <w:rFonts w:hint="eastAsia"/>
          <w:bCs/>
          <w:szCs w:val="21"/>
        </w:rPr>
        <w:t>电流</w:t>
      </w:r>
      <w:r w:rsidRPr="007F3313">
        <w:rPr>
          <w:rFonts w:hint="eastAsia"/>
          <w:szCs w:val="21"/>
        </w:rPr>
        <w:t>参考方向是从图中</w:t>
      </w:r>
      <w:r w:rsidRPr="007F3313">
        <w:rPr>
          <w:rFonts w:hint="eastAsia"/>
          <w:szCs w:val="21"/>
          <w:u w:val="single"/>
        </w:rPr>
        <w:t xml:space="preserve">       </w:t>
      </w:r>
      <w:r w:rsidRPr="007F3313">
        <w:rPr>
          <w:rFonts w:hint="eastAsia"/>
          <w:bCs/>
          <w:szCs w:val="21"/>
        </w:rPr>
        <w:t>端</w:t>
      </w:r>
      <w:r w:rsidRPr="007F3313">
        <w:rPr>
          <w:bCs/>
          <w:szCs w:val="21"/>
        </w:rPr>
        <w:t>点</w:t>
      </w:r>
      <w:r w:rsidRPr="007F3313">
        <w:rPr>
          <w:rFonts w:hint="eastAsia"/>
          <w:szCs w:val="21"/>
        </w:rPr>
        <w:t>流进，</w:t>
      </w:r>
      <w:r w:rsidRPr="007F3313">
        <w:rPr>
          <w:rFonts w:hint="eastAsia"/>
          <w:szCs w:val="21"/>
          <w:u w:val="single"/>
        </w:rPr>
        <w:t xml:space="preserve">      </w:t>
      </w:r>
      <w:r w:rsidRPr="007F3313">
        <w:rPr>
          <w:rFonts w:hint="eastAsia"/>
          <w:bCs/>
          <w:szCs w:val="21"/>
        </w:rPr>
        <w:t>端</w:t>
      </w:r>
      <w:r w:rsidRPr="007F3313">
        <w:rPr>
          <w:bCs/>
          <w:szCs w:val="21"/>
        </w:rPr>
        <w:t>点</w:t>
      </w:r>
      <w:r w:rsidRPr="007F3313">
        <w:rPr>
          <w:rFonts w:hint="eastAsia"/>
          <w:szCs w:val="21"/>
        </w:rPr>
        <w:t>流出。</w:t>
      </w:r>
    </w:p>
    <w:p w:rsidR="007F3313" w:rsidRPr="00F13BB4" w:rsidRDefault="007F3313" w:rsidP="007F3313">
      <w:pPr>
        <w:pStyle w:val="ac"/>
        <w:ind w:left="360" w:firstLineChars="0" w:firstLine="0"/>
        <w:rPr>
          <w:szCs w:val="21"/>
        </w:rPr>
      </w:pPr>
    </w:p>
    <w:p w:rsidR="007F3313" w:rsidRDefault="007F3313" w:rsidP="007F3313">
      <w:pPr>
        <w:pStyle w:val="ac"/>
        <w:ind w:left="360" w:firstLineChars="0" w:firstLine="0"/>
        <w:rPr>
          <w:szCs w:val="21"/>
        </w:rPr>
      </w:pPr>
      <w:r w:rsidRPr="007F3313">
        <w:rPr>
          <w:szCs w:val="21"/>
        </w:rPr>
        <w:lastRenderedPageBreak/>
        <w:t xml:space="preserve"> </w:t>
      </w:r>
      <w:r>
        <w:rPr>
          <w:szCs w:val="21"/>
        </w:rPr>
        <w:t xml:space="preserve">        </w:t>
      </w:r>
      <w:r w:rsidRPr="007F3313">
        <w:rPr>
          <w:szCs w:val="21"/>
        </w:rPr>
        <w:t xml:space="preserve"> </w:t>
      </w:r>
      <w:r w:rsidRPr="00482EB3">
        <w:object w:dxaOrig="1755" w:dyaOrig="1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64.5pt" o:ole="">
            <v:imagedata r:id="rId11" o:title=""/>
          </v:shape>
          <o:OLEObject Type="Embed" ProgID="Visio.Drawing.15" ShapeID="_x0000_i1025" DrawAspect="Content" ObjectID="_1772528122" r:id="rId12"/>
        </w:object>
      </w:r>
      <w:r>
        <w:rPr>
          <w:szCs w:val="21"/>
        </w:rPr>
        <w:t xml:space="preserve">                         </w:t>
      </w:r>
      <w:r w:rsidRPr="00482EB3">
        <w:rPr>
          <w:szCs w:val="21"/>
        </w:rPr>
        <w:object w:dxaOrig="2220" w:dyaOrig="1771">
          <v:shape id="_x0000_i1026" type="#_x0000_t75" style="width:79.5pt;height:64pt" o:ole="">
            <v:imagedata r:id="rId13" o:title=""/>
          </v:shape>
          <o:OLEObject Type="Embed" ProgID="Visio.Drawing.15" ShapeID="_x0000_i1026" DrawAspect="Content" ObjectID="_1772528123" r:id="rId14"/>
        </w:object>
      </w:r>
    </w:p>
    <w:p w:rsidR="007F3313" w:rsidRPr="007F3313" w:rsidRDefault="007F3313" w:rsidP="007F3313">
      <w:pPr>
        <w:pStyle w:val="ac"/>
        <w:ind w:left="360" w:firstLineChars="850" w:firstLine="1628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                                   </w:t>
      </w: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2</w:t>
      </w:r>
    </w:p>
    <w:p w:rsidR="00CC1B90" w:rsidRPr="007F3313" w:rsidRDefault="007F3313" w:rsidP="007F3313">
      <w:pPr>
        <w:rPr>
          <w:rFonts w:asciiTheme="minorEastAsia" w:hAnsiTheme="minorEastAsia"/>
          <w:noProof/>
          <w:color w:val="FF0000"/>
          <w:szCs w:val="21"/>
        </w:rPr>
      </w:pPr>
      <w:r w:rsidRPr="007F3313">
        <w:rPr>
          <w:rFonts w:asciiTheme="minorEastAsia" w:hAnsiTheme="minorEastAsia"/>
          <w:noProof/>
          <w:szCs w:val="21"/>
        </w:rPr>
        <w:t>4.</w:t>
      </w:r>
      <w:r w:rsidRPr="007F3313">
        <w:rPr>
          <w:rFonts w:hint="eastAsia"/>
          <w:szCs w:val="21"/>
        </w:rPr>
        <w:t xml:space="preserve"> </w:t>
      </w:r>
      <w:r w:rsidRPr="007F3313">
        <w:rPr>
          <w:rFonts w:hint="eastAsia"/>
          <w:szCs w:val="21"/>
        </w:rPr>
        <w:t>填空</w:t>
      </w:r>
      <w:r w:rsidRPr="007F3313">
        <w:rPr>
          <w:szCs w:val="21"/>
        </w:rPr>
        <w:t>：</w:t>
      </w:r>
      <w:r w:rsidR="00CC1B90" w:rsidRPr="007F3313">
        <w:rPr>
          <w:rFonts w:asciiTheme="minorEastAsia" w:hAnsiTheme="minorEastAsia" w:hint="eastAsia"/>
          <w:noProof/>
          <w:szCs w:val="21"/>
        </w:rPr>
        <w:t>图</w:t>
      </w:r>
      <w:r w:rsidRPr="007F3313">
        <w:rPr>
          <w:rFonts w:asciiTheme="minorEastAsia" w:hAnsiTheme="minorEastAsia" w:hint="eastAsia"/>
          <w:noProof/>
          <w:szCs w:val="21"/>
        </w:rPr>
        <w:t>2</w:t>
      </w:r>
      <w:r w:rsidR="00CC1B90" w:rsidRPr="007F3313">
        <w:rPr>
          <w:rFonts w:asciiTheme="minorEastAsia" w:hAnsiTheme="minorEastAsia"/>
          <w:noProof/>
          <w:szCs w:val="21"/>
        </w:rPr>
        <w:t>所示</w:t>
      </w:r>
      <w:r w:rsidR="00CC1B90" w:rsidRPr="007F3313">
        <w:rPr>
          <w:rFonts w:asciiTheme="minorEastAsia" w:hAnsiTheme="minorEastAsia" w:hint="eastAsia"/>
          <w:noProof/>
          <w:szCs w:val="21"/>
        </w:rPr>
        <w:t>受控源</w:t>
      </w:r>
      <w:r w:rsidR="00CC1B90" w:rsidRPr="007F3313">
        <w:rPr>
          <w:rFonts w:asciiTheme="minorEastAsia" w:hAnsiTheme="minorEastAsia"/>
          <w:noProof/>
          <w:szCs w:val="21"/>
        </w:rPr>
        <w:t>的</w:t>
      </w:r>
      <w:r w:rsidR="00CC1B90" w:rsidRPr="007F3313">
        <w:rPr>
          <w:rFonts w:asciiTheme="minorEastAsia" w:hAnsiTheme="minorEastAsia" w:hint="eastAsia"/>
          <w:noProof/>
          <w:szCs w:val="21"/>
        </w:rPr>
        <w:t>符号中，1、2</w:t>
      </w:r>
      <w:r w:rsidR="00CC1B90" w:rsidRPr="007F3313">
        <w:rPr>
          <w:rFonts w:asciiTheme="minorEastAsia" w:hAnsiTheme="minorEastAsia"/>
          <w:noProof/>
          <w:szCs w:val="21"/>
        </w:rPr>
        <w:t>两接线端为</w:t>
      </w:r>
      <w:r w:rsidR="00CC1B90" w:rsidRPr="007F3313">
        <w:rPr>
          <w:rFonts w:asciiTheme="minorEastAsia" w:hAnsiTheme="minorEastAsia" w:hint="eastAsia"/>
          <w:noProof/>
          <w:szCs w:val="21"/>
          <w:u w:val="single"/>
        </w:rPr>
        <w:t xml:space="preserve">        </w:t>
      </w:r>
      <w:r w:rsidR="00CC1B90" w:rsidRPr="007F3313">
        <w:rPr>
          <w:rFonts w:asciiTheme="minorEastAsia" w:hAnsiTheme="minorEastAsia" w:hint="eastAsia"/>
          <w:noProof/>
          <w:szCs w:val="21"/>
        </w:rPr>
        <w:t>，应按照</w:t>
      </w:r>
      <w:r w:rsidR="00CC1B90" w:rsidRPr="007F3313">
        <w:rPr>
          <w:rFonts w:asciiTheme="minorEastAsia" w:hAnsiTheme="minorEastAsia"/>
          <w:noProof/>
          <w:szCs w:val="21"/>
        </w:rPr>
        <w:t>参考方向</w:t>
      </w:r>
      <w:r w:rsidR="00CC1B90" w:rsidRPr="007F3313">
        <w:rPr>
          <w:rFonts w:asciiTheme="minorEastAsia" w:hAnsiTheme="minorEastAsia" w:hint="eastAsia"/>
          <w:noProof/>
          <w:szCs w:val="21"/>
          <w:u w:val="single"/>
        </w:rPr>
        <w:t xml:space="preserve">     </w:t>
      </w:r>
      <w:r w:rsidR="00CC1B90" w:rsidRPr="007F3313">
        <w:rPr>
          <w:rFonts w:asciiTheme="minorEastAsia" w:hAnsiTheme="minorEastAsia" w:hint="eastAsia"/>
          <w:noProof/>
          <w:szCs w:val="21"/>
        </w:rPr>
        <w:t xml:space="preserve"> 接入电路</w:t>
      </w:r>
      <w:r w:rsidR="00CC1B90" w:rsidRPr="007F3313">
        <w:rPr>
          <w:rFonts w:asciiTheme="minorEastAsia" w:hAnsiTheme="minorEastAsia"/>
          <w:noProof/>
          <w:szCs w:val="21"/>
        </w:rPr>
        <w:t>，</w:t>
      </w:r>
      <w:r w:rsidR="00CC1B90" w:rsidRPr="007F3313">
        <w:rPr>
          <w:rFonts w:asciiTheme="minorEastAsia" w:hAnsiTheme="minorEastAsia" w:hint="eastAsia"/>
          <w:noProof/>
          <w:szCs w:val="21"/>
        </w:rPr>
        <w:t>3、4</w:t>
      </w:r>
      <w:r w:rsidR="00CC1B90" w:rsidRPr="007F3313">
        <w:rPr>
          <w:rFonts w:asciiTheme="minorEastAsia" w:hAnsiTheme="minorEastAsia"/>
          <w:noProof/>
          <w:szCs w:val="21"/>
        </w:rPr>
        <w:t>两接线端为</w:t>
      </w:r>
      <w:r w:rsidR="00CC1B90" w:rsidRPr="007F3313">
        <w:rPr>
          <w:rFonts w:asciiTheme="minorEastAsia" w:hAnsiTheme="minorEastAsia" w:hint="eastAsia"/>
          <w:noProof/>
          <w:szCs w:val="21"/>
          <w:u w:val="single"/>
        </w:rPr>
        <w:t xml:space="preserve">        </w:t>
      </w:r>
      <w:r w:rsidR="00CC1B90" w:rsidRPr="007F3313">
        <w:rPr>
          <w:rFonts w:asciiTheme="minorEastAsia" w:hAnsiTheme="minorEastAsia" w:hint="eastAsia"/>
          <w:noProof/>
          <w:szCs w:val="21"/>
        </w:rPr>
        <w:t>，控制</w:t>
      </w:r>
      <w:r w:rsidR="00CC1B90" w:rsidRPr="007F3313">
        <w:rPr>
          <w:rFonts w:asciiTheme="minorEastAsia" w:hAnsiTheme="minorEastAsia"/>
          <w:noProof/>
          <w:szCs w:val="21"/>
        </w:rPr>
        <w:t>系数为</w:t>
      </w:r>
      <w:r w:rsidR="00CC1B90" w:rsidRPr="007F3313">
        <w:rPr>
          <w:rFonts w:asciiTheme="minorEastAsia" w:hAnsiTheme="minorEastAsia" w:hint="eastAsia"/>
          <w:noProof/>
          <w:szCs w:val="21"/>
          <w:u w:val="single"/>
        </w:rPr>
        <w:t xml:space="preserve">             </w:t>
      </w:r>
      <w:r w:rsidR="00CC1B90" w:rsidRPr="007F3313">
        <w:rPr>
          <w:rFonts w:asciiTheme="minorEastAsia" w:hAnsiTheme="minorEastAsia" w:hint="eastAsia"/>
          <w:noProof/>
          <w:szCs w:val="21"/>
        </w:rPr>
        <w:t>。</w:t>
      </w:r>
    </w:p>
    <w:p w:rsidR="00987183" w:rsidRPr="007F3313" w:rsidRDefault="007F3313" w:rsidP="007F3313">
      <w:r>
        <w:t xml:space="preserve">5.  </w:t>
      </w:r>
      <w:proofErr w:type="spellStart"/>
      <w:r w:rsidR="00987183" w:rsidRPr="007F3313">
        <w:t>PSpice</w:t>
      </w:r>
      <w:proofErr w:type="spellEnd"/>
      <w:r w:rsidR="00987183" w:rsidRPr="007F3313">
        <w:rPr>
          <w:rFonts w:hint="eastAsia"/>
        </w:rPr>
        <w:t>软件为瞬态分析“</w:t>
      </w:r>
      <w:r w:rsidR="00987183" w:rsidRPr="007F3313">
        <w:t>Time Domain</w:t>
      </w:r>
      <w:r w:rsidR="00987183" w:rsidRPr="007F3313">
        <w:rPr>
          <w:rFonts w:hint="eastAsia"/>
        </w:rPr>
        <w:t>(</w:t>
      </w:r>
      <w:r w:rsidR="00987183" w:rsidRPr="007F3313">
        <w:t>Transient</w:t>
      </w:r>
      <w:r w:rsidR="00987183" w:rsidRPr="007F3313">
        <w:rPr>
          <w:rFonts w:hint="eastAsia"/>
        </w:rPr>
        <w:t>)</w:t>
      </w:r>
      <w:r w:rsidR="00987183" w:rsidRPr="007F3313">
        <w:rPr>
          <w:rFonts w:hint="eastAsia"/>
        </w:rPr>
        <w:t>”提供了专用激励信号波形，其中</w:t>
      </w:r>
      <w:r w:rsidR="00987183" w:rsidRPr="007F3313">
        <w:t>电压峰峰值为</w:t>
      </w:r>
      <w:r w:rsidR="00987183" w:rsidRPr="007F3313">
        <w:rPr>
          <w:rFonts w:hint="eastAsia"/>
        </w:rPr>
        <w:t>4V</w:t>
      </w:r>
      <w:r w:rsidR="00987183" w:rsidRPr="007F3313">
        <w:rPr>
          <w:rFonts w:hint="eastAsia"/>
        </w:rPr>
        <w:t>、</w:t>
      </w:r>
      <w:r w:rsidR="00987183" w:rsidRPr="007F3313">
        <w:t>周期为</w:t>
      </w:r>
      <w:r w:rsidRPr="007F3313">
        <w:rPr>
          <w:position w:val="-6"/>
        </w:rPr>
        <w:object w:dxaOrig="440" w:dyaOrig="260">
          <v:shape id="_x0000_i1027" type="#_x0000_t75" style="width:22pt;height:13.5pt" o:ole="">
            <v:imagedata r:id="rId15" o:title=""/>
          </v:shape>
          <o:OLEObject Type="Embed" ProgID="Equation.DSMT4" ShapeID="_x0000_i1027" DrawAspect="Content" ObjectID="_1772528124" r:id="rId16"/>
        </w:object>
      </w:r>
      <w:r w:rsidR="00987183" w:rsidRPr="007F3313">
        <w:rPr>
          <w:rFonts w:hint="eastAsia"/>
        </w:rPr>
        <w:t>的方波</w:t>
      </w:r>
      <w:r w:rsidR="00987183" w:rsidRPr="007F3313">
        <w:t>信号</w:t>
      </w:r>
      <w:r w:rsidR="00987183" w:rsidRPr="007F3313">
        <w:rPr>
          <w:rFonts w:hint="eastAsia"/>
        </w:rPr>
        <w:t>电源设置正确</w:t>
      </w:r>
      <w:r w:rsidR="00987183" w:rsidRPr="007F3313">
        <w:t>的是：</w:t>
      </w:r>
    </w:p>
    <w:p w:rsidR="00987183" w:rsidRPr="00482EB3" w:rsidRDefault="00987183" w:rsidP="00987183">
      <w:pPr>
        <w:pStyle w:val="ac"/>
        <w:numPr>
          <w:ilvl w:val="0"/>
          <w:numId w:val="13"/>
        </w:numPr>
        <w:adjustRightInd/>
        <w:spacing w:line="240" w:lineRule="auto"/>
        <w:ind w:firstLineChars="0"/>
        <w:jc w:val="both"/>
        <w:textAlignment w:val="auto"/>
        <w:rPr>
          <w:noProof/>
          <w:szCs w:val="21"/>
        </w:rPr>
      </w:pPr>
      <w:r w:rsidRPr="00482EB3">
        <w:rPr>
          <w:noProof/>
          <w:szCs w:val="21"/>
        </w:rPr>
        <w:drawing>
          <wp:inline distT="0" distB="0" distL="0" distR="0" wp14:anchorId="3B17EC4E" wp14:editId="1FD13F22">
            <wp:extent cx="1022050" cy="895350"/>
            <wp:effectExtent l="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029272" cy="901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82EB3">
        <w:rPr>
          <w:szCs w:val="21"/>
        </w:rPr>
        <w:t>B</w:t>
      </w:r>
      <w:r w:rsidRPr="00482EB3">
        <w:rPr>
          <w:noProof/>
          <w:szCs w:val="21"/>
        </w:rPr>
        <w:drawing>
          <wp:inline distT="0" distB="0" distL="0" distR="0" wp14:anchorId="396FCA2D" wp14:editId="10ABFD7D">
            <wp:extent cx="895238" cy="895238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95238" cy="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1"/>
        </w:rPr>
        <w:t xml:space="preserve"> C</w:t>
      </w:r>
      <w:r w:rsidRPr="00482EB3">
        <w:rPr>
          <w:noProof/>
          <w:szCs w:val="21"/>
        </w:rPr>
        <w:drawing>
          <wp:inline distT="0" distB="0" distL="0" distR="0" wp14:anchorId="31284F6C" wp14:editId="727B9FBF">
            <wp:extent cx="1142857" cy="980952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142857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1"/>
        </w:rPr>
        <w:t xml:space="preserve"> </w:t>
      </w:r>
      <w:r w:rsidRPr="00482EB3">
        <w:rPr>
          <w:szCs w:val="21"/>
        </w:rPr>
        <w:t>D.</w:t>
      </w:r>
      <w:r w:rsidRPr="00482EB3">
        <w:rPr>
          <w:noProof/>
          <w:szCs w:val="21"/>
        </w:rPr>
        <w:t xml:space="preserve"> </w:t>
      </w:r>
      <w:r w:rsidRPr="00482EB3">
        <w:rPr>
          <w:noProof/>
          <w:szCs w:val="21"/>
        </w:rPr>
        <w:drawing>
          <wp:inline distT="0" distB="0" distL="0" distR="0" wp14:anchorId="0BAC6776" wp14:editId="7009E41E">
            <wp:extent cx="1304762" cy="952381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304762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183" w:rsidRDefault="00987183" w:rsidP="00987183">
      <w:pPr>
        <w:spacing w:line="240" w:lineRule="auto"/>
      </w:pPr>
    </w:p>
    <w:p w:rsidR="007F3313" w:rsidRDefault="007F3313" w:rsidP="007F3313">
      <w:r>
        <w:rPr>
          <w:rFonts w:hint="eastAsia"/>
        </w:rPr>
        <w:t>6</w:t>
      </w:r>
      <w:r>
        <w:t xml:space="preserve">. </w:t>
      </w:r>
      <w:r>
        <w:rPr>
          <w:rFonts w:hint="eastAsia"/>
        </w:rPr>
        <w:t>如果分析类型</w:t>
      </w:r>
      <w:r>
        <w:t>Analysis type</w:t>
      </w:r>
      <w:r>
        <w:rPr>
          <w:rFonts w:hint="eastAsia"/>
        </w:rPr>
        <w:t>选择</w:t>
      </w:r>
      <w:r>
        <w:rPr>
          <w:rFonts w:hint="eastAsia"/>
        </w:rPr>
        <w:t>A</w:t>
      </w:r>
      <w:r>
        <w:t>C Sweep/</w:t>
      </w:r>
      <w:r>
        <w:rPr>
          <w:rFonts w:hint="eastAsia"/>
        </w:rPr>
        <w:t>Noise</w:t>
      </w:r>
      <w:r>
        <w:t>，</w:t>
      </w:r>
      <w:r>
        <w:rPr>
          <w:rFonts w:hint="eastAsia"/>
        </w:rPr>
        <w:t>电路的电压源应选择：</w:t>
      </w:r>
    </w:p>
    <w:p w:rsidR="007F3313" w:rsidRDefault="007F3313" w:rsidP="007F3313">
      <w:pPr>
        <w:numPr>
          <w:ilvl w:val="0"/>
          <w:numId w:val="16"/>
        </w:numPr>
      </w:pPr>
      <w:r>
        <w:t xml:space="preserve"> </w:t>
      </w:r>
      <w:r>
        <w:rPr>
          <w:rFonts w:hint="eastAsia"/>
        </w:rPr>
        <w:t xml:space="preserve"> VAC</w:t>
      </w:r>
      <w:r>
        <w:t xml:space="preserve">        </w:t>
      </w:r>
      <w:r>
        <w:rPr>
          <w:rFonts w:hint="eastAsia"/>
        </w:rPr>
        <w:t>B.</w:t>
      </w:r>
      <w:r>
        <w:t xml:space="preserve">   </w:t>
      </w:r>
      <w:r>
        <w:rPr>
          <w:rFonts w:hint="eastAsia"/>
        </w:rPr>
        <w:t>VPWL</w:t>
      </w:r>
      <w:r>
        <w:t xml:space="preserve">        </w:t>
      </w:r>
      <w:r>
        <w:rPr>
          <w:rFonts w:hint="eastAsia"/>
        </w:rPr>
        <w:t>C</w:t>
      </w:r>
      <w:r>
        <w:t xml:space="preserve">.   </w:t>
      </w:r>
      <w:r>
        <w:rPr>
          <w:rFonts w:hint="eastAsia"/>
        </w:rPr>
        <w:t>VSIN</w:t>
      </w:r>
      <w:r>
        <w:t xml:space="preserve"> </w:t>
      </w:r>
    </w:p>
    <w:p w:rsidR="00621CD5" w:rsidRPr="00F52ECB" w:rsidRDefault="00717CC7" w:rsidP="004D40F9">
      <w:pPr>
        <w:adjustRightInd/>
        <w:spacing w:beforeLines="50" w:before="180" w:line="240" w:lineRule="auto"/>
        <w:rPr>
          <w:rFonts w:eastAsiaTheme="minorEastAsia"/>
          <w:b/>
          <w:sz w:val="24"/>
          <w:szCs w:val="24"/>
        </w:rPr>
      </w:pPr>
      <w:r w:rsidRPr="00F52ECB">
        <w:rPr>
          <w:rFonts w:eastAsiaTheme="minorEastAsia"/>
          <w:b/>
          <w:sz w:val="24"/>
          <w:szCs w:val="24"/>
        </w:rPr>
        <w:t>三</w:t>
      </w:r>
      <w:r w:rsidR="00621CD5" w:rsidRPr="00F52ECB">
        <w:rPr>
          <w:rFonts w:eastAsiaTheme="minorEastAsia"/>
          <w:b/>
          <w:sz w:val="24"/>
          <w:szCs w:val="24"/>
        </w:rPr>
        <w:t>.</w:t>
      </w:r>
      <w:r w:rsidR="009142B8">
        <w:rPr>
          <w:rFonts w:eastAsiaTheme="minorEastAsia"/>
          <w:b/>
          <w:sz w:val="24"/>
          <w:szCs w:val="24"/>
        </w:rPr>
        <w:t xml:space="preserve"> </w:t>
      </w:r>
      <w:r w:rsidR="00621CD5" w:rsidRPr="00F52ECB">
        <w:rPr>
          <w:rFonts w:eastAsiaTheme="minorEastAsia"/>
          <w:b/>
          <w:sz w:val="24"/>
          <w:szCs w:val="24"/>
        </w:rPr>
        <w:t>实验</w:t>
      </w:r>
      <w:r w:rsidR="003C64D7" w:rsidRPr="00F52ECB">
        <w:rPr>
          <w:rFonts w:eastAsiaTheme="minorEastAsia"/>
          <w:b/>
          <w:sz w:val="24"/>
          <w:szCs w:val="24"/>
        </w:rPr>
        <w:t>要求</w:t>
      </w:r>
    </w:p>
    <w:p w:rsidR="00BE73E9" w:rsidRPr="00F52ECB" w:rsidRDefault="00BE73E9" w:rsidP="00BE73E9">
      <w:pPr>
        <w:adjustRightInd/>
        <w:spacing w:line="240" w:lineRule="auto"/>
      </w:pPr>
      <w:r>
        <w:t>1</w:t>
      </w:r>
      <w:r w:rsidRPr="00F52ECB">
        <w:t xml:space="preserve">. </w:t>
      </w:r>
      <w:r>
        <w:rPr>
          <w:rFonts w:hint="eastAsia"/>
        </w:rPr>
        <w:t>基本</w:t>
      </w:r>
      <w:r w:rsidRPr="00F52ECB">
        <w:t>任务：</w:t>
      </w:r>
    </w:p>
    <w:p w:rsidR="00113238" w:rsidRPr="00867665" w:rsidRDefault="0072360E" w:rsidP="00113238">
      <w:pPr>
        <w:adjustRightInd/>
        <w:spacing w:line="240" w:lineRule="auto"/>
        <w:rPr>
          <w:szCs w:val="21"/>
        </w:rPr>
      </w:pPr>
      <w:r w:rsidRPr="00867665">
        <w:rPr>
          <w:rFonts w:hint="eastAsia"/>
          <w:szCs w:val="21"/>
        </w:rPr>
        <w:t>（</w:t>
      </w:r>
      <w:r w:rsidRPr="00867665">
        <w:rPr>
          <w:rFonts w:hint="eastAsia"/>
          <w:szCs w:val="21"/>
        </w:rPr>
        <w:t>1</w:t>
      </w:r>
      <w:r w:rsidRPr="00867665">
        <w:rPr>
          <w:rFonts w:hint="eastAsia"/>
          <w:szCs w:val="21"/>
        </w:rPr>
        <w:t>）</w:t>
      </w:r>
      <w:r w:rsidR="00113238" w:rsidRPr="00867665">
        <w:rPr>
          <w:szCs w:val="21"/>
        </w:rPr>
        <w:t>图</w:t>
      </w:r>
      <w:r w:rsidR="00113238">
        <w:rPr>
          <w:rFonts w:hint="eastAsia"/>
          <w:szCs w:val="21"/>
        </w:rPr>
        <w:t>1</w:t>
      </w:r>
      <w:r w:rsidR="00113238" w:rsidRPr="00867665">
        <w:rPr>
          <w:rFonts w:hint="eastAsia"/>
          <w:szCs w:val="21"/>
        </w:rPr>
        <w:t>所示电路，</w:t>
      </w:r>
      <w:r w:rsidR="00113238">
        <w:rPr>
          <w:rFonts w:hint="eastAsia"/>
        </w:rPr>
        <w:t>用仿真分析方法</w:t>
      </w:r>
      <w:r w:rsidR="00113238" w:rsidRPr="00867665">
        <w:rPr>
          <w:rFonts w:hint="eastAsia"/>
          <w:szCs w:val="21"/>
        </w:rPr>
        <w:t>求</w:t>
      </w:r>
      <w:r w:rsidR="00113238" w:rsidRPr="0042785F">
        <w:rPr>
          <w:spacing w:val="14"/>
          <w:position w:val="-12"/>
        </w:rPr>
        <w:object w:dxaOrig="220" w:dyaOrig="360">
          <v:shape id="_x0000_i1028" type="#_x0000_t75" style="width:11.5pt;height:18pt" o:ole="">
            <v:imagedata r:id="rId21" o:title=""/>
          </v:shape>
          <o:OLEObject Type="Embed" ProgID="Equation.DSMT4" ShapeID="_x0000_i1028" DrawAspect="Content" ObjectID="_1772528125" r:id="rId22"/>
        </w:object>
      </w:r>
      <w:r w:rsidR="00113238">
        <w:rPr>
          <w:rFonts w:hint="eastAsia"/>
          <w:szCs w:val="21"/>
        </w:rPr>
        <w:t>和</w:t>
      </w:r>
      <w:r w:rsidR="00113238" w:rsidRPr="0042785F">
        <w:rPr>
          <w:spacing w:val="14"/>
          <w:position w:val="-12"/>
        </w:rPr>
        <w:object w:dxaOrig="320" w:dyaOrig="360">
          <v:shape id="_x0000_i1029" type="#_x0000_t75" style="width:16pt;height:18pt" o:ole="">
            <v:imagedata r:id="rId23" o:title=""/>
          </v:shape>
          <o:OLEObject Type="Embed" ProgID="Equation.DSMT4" ShapeID="_x0000_i1029" DrawAspect="Content" ObjectID="_1772528126" r:id="rId24"/>
        </w:object>
      </w:r>
      <w:r w:rsidR="00113238" w:rsidRPr="00867665">
        <w:rPr>
          <w:szCs w:val="21"/>
        </w:rPr>
        <w:t>。</w:t>
      </w:r>
      <w:r w:rsidR="00113238">
        <w:rPr>
          <w:rFonts w:hint="eastAsia"/>
          <w:spacing w:val="14"/>
        </w:rPr>
        <w:t>当</w:t>
      </w:r>
      <w:r w:rsidR="00113238" w:rsidRPr="0042785F">
        <w:rPr>
          <w:spacing w:val="14"/>
          <w:position w:val="-12"/>
        </w:rPr>
        <w:object w:dxaOrig="320" w:dyaOrig="360">
          <v:shape id="_x0000_i1030" type="#_x0000_t75" style="width:16pt;height:18pt" o:ole="">
            <v:imagedata r:id="rId25" o:title=""/>
          </v:shape>
          <o:OLEObject Type="Embed" ProgID="Equation.DSMT4" ShapeID="_x0000_i1030" DrawAspect="Content" ObjectID="_1772528127" r:id="rId26"/>
        </w:object>
      </w:r>
      <w:r w:rsidR="00113238">
        <w:rPr>
          <w:rFonts w:hint="eastAsia"/>
          <w:spacing w:val="14"/>
        </w:rPr>
        <w:t>从</w:t>
      </w:r>
      <w:r w:rsidR="00113238">
        <w:rPr>
          <w:rFonts w:hint="eastAsia"/>
          <w:spacing w:val="14"/>
        </w:rPr>
        <w:t>1V</w:t>
      </w:r>
      <w:r w:rsidR="00113238">
        <w:rPr>
          <w:rFonts w:hint="eastAsia"/>
          <w:spacing w:val="14"/>
        </w:rPr>
        <w:t>连续变化到</w:t>
      </w:r>
      <w:r w:rsidR="00113238">
        <w:rPr>
          <w:rFonts w:hint="eastAsia"/>
          <w:spacing w:val="14"/>
        </w:rPr>
        <w:t>30V</w:t>
      </w:r>
      <w:r w:rsidR="00113238">
        <w:rPr>
          <w:rFonts w:hint="eastAsia"/>
          <w:spacing w:val="14"/>
        </w:rPr>
        <w:t>时，绘制</w:t>
      </w:r>
      <w:r w:rsidR="00113238" w:rsidRPr="0042785F">
        <w:rPr>
          <w:spacing w:val="14"/>
          <w:position w:val="-12"/>
        </w:rPr>
        <w:object w:dxaOrig="320" w:dyaOrig="360">
          <v:shape id="_x0000_i1031" type="#_x0000_t75" style="width:16pt;height:18pt" o:ole="">
            <v:imagedata r:id="rId27" o:title=""/>
          </v:shape>
          <o:OLEObject Type="Embed" ProgID="Equation.DSMT4" ShapeID="_x0000_i1031" DrawAspect="Content" ObjectID="_1772528128" r:id="rId28"/>
        </w:object>
      </w:r>
      <w:r w:rsidR="00113238">
        <w:rPr>
          <w:rFonts w:hint="eastAsia"/>
          <w:spacing w:val="14"/>
        </w:rPr>
        <w:t>的变化曲线，</w:t>
      </w:r>
      <w:r w:rsidR="00113238">
        <w:rPr>
          <w:spacing w:val="14"/>
        </w:rPr>
        <w:t>记录</w:t>
      </w:r>
      <w:r w:rsidR="00113238" w:rsidRPr="0042785F">
        <w:rPr>
          <w:spacing w:val="14"/>
          <w:position w:val="-12"/>
        </w:rPr>
        <w:object w:dxaOrig="1020" w:dyaOrig="360">
          <v:shape id="_x0000_i1032" type="#_x0000_t75" style="width:51.5pt;height:18pt" o:ole="">
            <v:imagedata r:id="rId29" o:title=""/>
          </v:shape>
          <o:OLEObject Type="Embed" ProgID="Equation.DSMT4" ShapeID="_x0000_i1032" DrawAspect="Content" ObjectID="_1772528129" r:id="rId30"/>
        </w:object>
      </w:r>
      <w:r w:rsidR="00113238">
        <w:rPr>
          <w:rFonts w:hint="eastAsia"/>
          <w:spacing w:val="14"/>
        </w:rPr>
        <w:t>时</w:t>
      </w:r>
      <w:r w:rsidR="00113238" w:rsidRPr="0042785F">
        <w:rPr>
          <w:spacing w:val="14"/>
          <w:position w:val="-12"/>
        </w:rPr>
        <w:object w:dxaOrig="320" w:dyaOrig="360">
          <v:shape id="_x0000_i1033" type="#_x0000_t75" style="width:16pt;height:18pt" o:ole="">
            <v:imagedata r:id="rId31" o:title=""/>
          </v:shape>
          <o:OLEObject Type="Embed" ProgID="Equation.DSMT4" ShapeID="_x0000_i1033" DrawAspect="Content" ObjectID="_1772528130" r:id="rId32"/>
        </w:object>
      </w:r>
      <w:r w:rsidR="00113238">
        <w:rPr>
          <w:rFonts w:hint="eastAsia"/>
          <w:spacing w:val="14"/>
        </w:rPr>
        <w:t>的</w:t>
      </w:r>
      <w:r w:rsidR="00113238">
        <w:rPr>
          <w:spacing w:val="14"/>
        </w:rPr>
        <w:t>值</w:t>
      </w:r>
      <w:r w:rsidR="00113238">
        <w:rPr>
          <w:rFonts w:hint="eastAsia"/>
          <w:spacing w:val="14"/>
        </w:rPr>
        <w:t>。</w:t>
      </w:r>
    </w:p>
    <w:p w:rsidR="00113238" w:rsidRDefault="00113238" w:rsidP="00113238">
      <w:pPr>
        <w:adjustRightInd/>
        <w:spacing w:line="240" w:lineRule="auto"/>
        <w:jc w:val="center"/>
      </w:pPr>
      <w:r>
        <w:object w:dxaOrig="7396" w:dyaOrig="4170">
          <v:shape id="_x0000_i1034" type="#_x0000_t75" style="width:219.5pt;height:124pt" o:ole="">
            <v:imagedata r:id="rId33" o:title=""/>
          </v:shape>
          <o:OLEObject Type="Embed" ProgID="Visio.Drawing.15" ShapeID="_x0000_i1034" DrawAspect="Content" ObjectID="_1772528131" r:id="rId34"/>
        </w:object>
      </w:r>
    </w:p>
    <w:p w:rsidR="00113238" w:rsidRDefault="00113238" w:rsidP="00113238">
      <w:pPr>
        <w:adjustRightInd/>
        <w:spacing w:line="240" w:lineRule="auto"/>
        <w:jc w:val="center"/>
        <w:rPr>
          <w:sz w:val="18"/>
          <w:szCs w:val="18"/>
        </w:rPr>
      </w:pPr>
      <w:r w:rsidRPr="005A6F8E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</w:p>
    <w:p w:rsidR="004B0EBB" w:rsidRDefault="009142B8" w:rsidP="004B0EBB">
      <w:pPr>
        <w:adjustRightInd/>
        <w:spacing w:line="240" w:lineRule="auto"/>
        <w:jc w:val="both"/>
        <w:rPr>
          <w:rFonts w:ascii="宋体" w:hAnsi="宋体"/>
        </w:rPr>
      </w:pPr>
      <w:bookmarkStart w:id="1" w:name="_Hlk4000136"/>
      <w:r w:rsidRPr="00867665">
        <w:rPr>
          <w:rFonts w:hint="eastAsia"/>
          <w:szCs w:val="21"/>
        </w:rPr>
        <w:t>（</w:t>
      </w:r>
      <w:r w:rsidRPr="00867665">
        <w:rPr>
          <w:rFonts w:hint="eastAsia"/>
          <w:szCs w:val="21"/>
        </w:rPr>
        <w:t>2</w:t>
      </w:r>
      <w:r w:rsidRPr="00867665">
        <w:rPr>
          <w:rFonts w:hint="eastAsia"/>
          <w:szCs w:val="21"/>
        </w:rPr>
        <w:t>）</w:t>
      </w:r>
      <w:r w:rsidR="004B0EBB">
        <w:rPr>
          <w:szCs w:val="21"/>
        </w:rPr>
        <w:t xml:space="preserve"> </w:t>
      </w:r>
      <w:r w:rsidR="004B0EBB" w:rsidRPr="00802C6A">
        <w:rPr>
          <w:i/>
          <w:szCs w:val="21"/>
        </w:rPr>
        <w:t>RC</w:t>
      </w:r>
      <w:r w:rsidR="004B0EBB">
        <w:rPr>
          <w:rFonts w:ascii="宋体" w:hAnsi="宋体" w:hint="eastAsia"/>
        </w:rPr>
        <w:t>串联</w:t>
      </w:r>
      <w:r w:rsidR="004B0EBB" w:rsidRPr="00FF142D">
        <w:rPr>
          <w:rFonts w:ascii="宋体" w:hAnsi="宋体" w:hint="eastAsia"/>
        </w:rPr>
        <w:t>电路</w:t>
      </w:r>
      <w:r w:rsidR="004B0EBB">
        <w:rPr>
          <w:rFonts w:ascii="宋体" w:hAnsi="宋体" w:hint="eastAsia"/>
        </w:rPr>
        <w:t>的频率特性的研究</w:t>
      </w:r>
    </w:p>
    <w:p w:rsidR="004B0EBB" w:rsidRDefault="004B0EBB" w:rsidP="004B0EBB">
      <w:pPr>
        <w:adjustRightInd/>
        <w:spacing w:line="240" w:lineRule="auto"/>
        <w:ind w:firstLineChars="200" w:firstLine="383"/>
        <w:jc w:val="both"/>
      </w:pPr>
      <w:r>
        <w:rPr>
          <w:rFonts w:ascii="宋体" w:hint="eastAsia"/>
        </w:rPr>
        <w:t>实验电路图如图2所示，电阻</w:t>
      </w:r>
      <w:r w:rsidRPr="008D17F1">
        <w:rPr>
          <w:position w:val="-6"/>
        </w:rPr>
        <w:object w:dxaOrig="960" w:dyaOrig="240">
          <v:shape id="_x0000_i1035" type="#_x0000_t75" style="width:48pt;height:12pt" o:ole="">
            <v:imagedata r:id="rId35" o:title=""/>
          </v:shape>
          <o:OLEObject Type="Embed" ProgID="Equation.DSMT4" ShapeID="_x0000_i1035" DrawAspect="Content" ObjectID="_1772528132" r:id="rId36"/>
        </w:object>
      </w:r>
      <w:r>
        <w:rPr>
          <w:rFonts w:ascii="宋体" w:hint="eastAsia"/>
        </w:rPr>
        <w:t>，</w:t>
      </w:r>
      <w:r w:rsidRPr="001679AA">
        <w:rPr>
          <w:rFonts w:ascii="宋体" w:hint="eastAsia"/>
          <w:color w:val="000000"/>
        </w:rPr>
        <w:t>电容</w:t>
      </w:r>
      <w:r w:rsidRPr="00FB0A20">
        <w:rPr>
          <w:position w:val="-10"/>
        </w:rPr>
        <w:object w:dxaOrig="960" w:dyaOrig="279">
          <v:shape id="_x0000_i1036" type="#_x0000_t75" style="width:48pt;height:14pt" o:ole="">
            <v:imagedata r:id="rId37" o:title=""/>
          </v:shape>
          <o:OLEObject Type="Embed" ProgID="Equation.DSMT4" ShapeID="_x0000_i1036" DrawAspect="Content" ObjectID="_1772528133" r:id="rId38"/>
        </w:object>
      </w:r>
      <w:r>
        <w:rPr>
          <w:rFonts w:hint="eastAsia"/>
        </w:rPr>
        <w:t>，将信号源</w:t>
      </w:r>
      <w:r>
        <w:rPr>
          <w:rFonts w:ascii="宋体" w:hint="eastAsia"/>
        </w:rPr>
        <w:t>电压</w:t>
      </w:r>
      <w:r>
        <w:rPr>
          <w:rFonts w:ascii="宋体"/>
        </w:rPr>
        <w:t>调为正弦波，有效值为</w:t>
      </w:r>
      <w:r>
        <w:rPr>
          <w:rFonts w:ascii="宋体" w:hint="eastAsia"/>
        </w:rPr>
        <w:t>6V，</w:t>
      </w:r>
      <w:r w:rsidR="00D813E6">
        <w:rPr>
          <w:rFonts w:ascii="宋体" w:hint="eastAsia"/>
        </w:rPr>
        <w:t>用</w:t>
      </w:r>
      <w:r>
        <w:rPr>
          <w:rFonts w:hint="eastAsia"/>
        </w:rPr>
        <w:t>仿真分析</w:t>
      </w:r>
      <w:r w:rsidR="00D813E6">
        <w:rPr>
          <w:rFonts w:hint="eastAsia"/>
        </w:rPr>
        <w:t>方法</w:t>
      </w:r>
      <w:r w:rsidR="00D813E6">
        <w:t>求解</w:t>
      </w:r>
      <w:r>
        <w:rPr>
          <w:rFonts w:hint="eastAsia"/>
        </w:rPr>
        <w:t>：</w:t>
      </w:r>
    </w:p>
    <w:p w:rsidR="004B0EBB" w:rsidRDefault="00D813E6" w:rsidP="00D813E6">
      <w:pPr>
        <w:adjustRightInd/>
        <w:spacing w:line="240" w:lineRule="auto"/>
        <w:ind w:left="383"/>
        <w:jc w:val="both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4B0EBB" w:rsidRPr="005D30D7">
        <w:rPr>
          <w:rFonts w:hint="eastAsia"/>
        </w:rPr>
        <w:t>在</w:t>
      </w:r>
      <w:r w:rsidR="004B0EBB">
        <w:rPr>
          <w:rFonts w:hint="eastAsia"/>
        </w:rPr>
        <w:t>50</w:t>
      </w:r>
      <w:r w:rsidR="004B0EBB" w:rsidRPr="005D30D7">
        <w:rPr>
          <w:rFonts w:hint="eastAsia"/>
        </w:rPr>
        <w:t xml:space="preserve">Hz </w:t>
      </w:r>
      <w:r w:rsidR="004B0EBB" w:rsidRPr="005D30D7">
        <w:rPr>
          <w:rFonts w:hint="eastAsia"/>
        </w:rPr>
        <w:t>至</w:t>
      </w:r>
      <w:r w:rsidR="004B0EBB">
        <w:rPr>
          <w:rFonts w:hint="eastAsia"/>
        </w:rPr>
        <w:t>10</w:t>
      </w:r>
      <w:r w:rsidR="004B0EBB">
        <w:t>0</w:t>
      </w:r>
      <w:r w:rsidR="004B0EBB" w:rsidRPr="005D30D7">
        <w:rPr>
          <w:rFonts w:hint="eastAsia"/>
        </w:rPr>
        <w:t>kHz</w:t>
      </w:r>
      <w:r w:rsidR="004B0EBB" w:rsidRPr="005D30D7">
        <w:rPr>
          <w:rFonts w:hint="eastAsia"/>
        </w:rPr>
        <w:t>频率范围内</w:t>
      </w:r>
      <w:r w:rsidR="004B0EBB">
        <w:rPr>
          <w:rFonts w:hint="eastAsia"/>
        </w:rPr>
        <w:t>，电容电压</w:t>
      </w:r>
      <w:r w:rsidR="004B0EBB">
        <w:t>的</w:t>
      </w:r>
      <w:r w:rsidR="004B0EBB" w:rsidRPr="00D813E6">
        <w:rPr>
          <w:rFonts w:ascii="宋体" w:hAnsi="宋体" w:hint="eastAsia"/>
        </w:rPr>
        <w:t>幅频特性曲线</w:t>
      </w:r>
      <w:r w:rsidR="004B0EBB">
        <w:t>。</w:t>
      </w:r>
    </w:p>
    <w:p w:rsidR="004B0EBB" w:rsidRPr="00D813E6" w:rsidRDefault="00D813E6" w:rsidP="00D813E6">
      <w:pPr>
        <w:adjustRightInd/>
        <w:spacing w:line="240" w:lineRule="auto"/>
        <w:ind w:left="383"/>
        <w:jc w:val="both"/>
        <w:rPr>
          <w:rFonts w:ascii="宋体" w:hAnsi="宋体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）</w:t>
      </w:r>
      <w:r w:rsidR="004B0EBB">
        <w:rPr>
          <w:rFonts w:hint="eastAsia"/>
        </w:rPr>
        <w:t>求解电容电压</w:t>
      </w:r>
      <w:r w:rsidR="004B0EBB">
        <w:t>为</w:t>
      </w:r>
      <w:r w:rsidR="004B0EBB">
        <w:rPr>
          <w:rFonts w:hint="eastAsia"/>
        </w:rPr>
        <w:t>4.24</w:t>
      </w:r>
      <w:r>
        <w:t>V</w:t>
      </w:r>
      <w:r w:rsidR="004B0EBB">
        <w:rPr>
          <w:rFonts w:hint="eastAsia"/>
        </w:rPr>
        <w:t>时，对应的</w:t>
      </w:r>
      <w:r w:rsidR="004B0EBB">
        <w:t>频率</w:t>
      </w:r>
      <w:r w:rsidR="004B0EBB">
        <w:rPr>
          <w:rFonts w:hint="eastAsia"/>
        </w:rPr>
        <w:t>，此</w:t>
      </w:r>
      <w:r w:rsidR="004B0EBB">
        <w:t>频率为</w:t>
      </w:r>
      <w:r w:rsidR="004B0EBB" w:rsidRPr="00D813E6">
        <w:rPr>
          <w:rFonts w:hint="eastAsia"/>
          <w:u w:val="single"/>
        </w:rPr>
        <w:t xml:space="preserve">                   </w:t>
      </w:r>
      <w:r w:rsidR="004B0EBB" w:rsidRPr="00D813E6">
        <w:rPr>
          <w:rFonts w:hint="eastAsia"/>
          <w:u w:val="single"/>
        </w:rPr>
        <w:t>。</w:t>
      </w:r>
      <w:r w:rsidR="004B0EBB">
        <w:rPr>
          <w:rFonts w:hint="eastAsia"/>
        </w:rPr>
        <w:t>并</w:t>
      </w:r>
      <w:r w:rsidR="004B0EBB" w:rsidRPr="00D813E6">
        <w:rPr>
          <w:rFonts w:ascii="宋体" w:hAnsi="宋体" w:hint="eastAsia"/>
        </w:rPr>
        <w:t>分析输出曲线的特点，</w:t>
      </w:r>
      <w:r w:rsidR="004B0EBB" w:rsidRPr="00D813E6">
        <w:rPr>
          <w:rFonts w:ascii="宋体" w:hAnsi="宋体"/>
        </w:rPr>
        <w:t>滤波器的类型</w:t>
      </w:r>
      <w:r w:rsidR="004B0EBB" w:rsidRPr="00D813E6">
        <w:rPr>
          <w:rFonts w:ascii="宋体" w:hAnsi="宋体" w:hint="eastAsia"/>
        </w:rPr>
        <w:t>。</w:t>
      </w:r>
    </w:p>
    <w:p w:rsidR="004B0EBB" w:rsidRPr="00D813E6" w:rsidRDefault="00D813E6" w:rsidP="00D813E6">
      <w:pPr>
        <w:adjustRightInd/>
        <w:spacing w:line="240" w:lineRule="auto"/>
        <w:ind w:left="383"/>
        <w:jc w:val="both"/>
        <w:rPr>
          <w:rFonts w:ascii="宋体" w:hAnsi="宋体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4B0EBB">
        <w:rPr>
          <w:rFonts w:hint="eastAsia"/>
        </w:rPr>
        <w:t>测量电容电压</w:t>
      </w:r>
      <w:r w:rsidR="004B0EBB">
        <w:t>的</w:t>
      </w:r>
      <w:r w:rsidR="004B0EBB" w:rsidRPr="00D813E6">
        <w:rPr>
          <w:rFonts w:ascii="宋体" w:hAnsi="宋体" w:hint="eastAsia"/>
        </w:rPr>
        <w:t>相频特性曲线，记录相位</w:t>
      </w:r>
      <w:r w:rsidR="004B0EBB" w:rsidRPr="00D813E6">
        <w:rPr>
          <w:rFonts w:ascii="宋体" w:hAnsi="宋体"/>
        </w:rPr>
        <w:t>的变化范围</w:t>
      </w:r>
      <w:r w:rsidR="004B0EBB" w:rsidRPr="00D813E6">
        <w:rPr>
          <w:rFonts w:ascii="宋体" w:hAnsi="宋体" w:hint="eastAsia"/>
          <w:u w:val="single"/>
        </w:rPr>
        <w:t xml:space="preserve">                            </w:t>
      </w:r>
      <w:r w:rsidR="004B0EBB">
        <w:t>。</w:t>
      </w:r>
    </w:p>
    <w:p w:rsidR="004B0EBB" w:rsidRPr="00D813E6" w:rsidRDefault="00150BED" w:rsidP="00D813E6">
      <w:pPr>
        <w:adjustRightInd/>
        <w:spacing w:line="240" w:lineRule="auto"/>
        <w:jc w:val="center"/>
        <w:rPr>
          <w:rFonts w:asciiTheme="minorEastAsia" w:eastAsiaTheme="minorEastAsia" w:hAnsiTheme="minorEastAsia"/>
          <w:b/>
          <w:sz w:val="24"/>
          <w:szCs w:val="24"/>
        </w:rPr>
      </w:pPr>
      <w:r>
        <w:object w:dxaOrig="7726" w:dyaOrig="5386">
          <v:shape id="_x0000_i1037" type="#_x0000_t75" style="width:151.5pt;height:105.5pt" o:ole="">
            <v:imagedata r:id="rId39" o:title=""/>
          </v:shape>
          <o:OLEObject Type="Embed" ProgID="Visio.Drawing.15" ShapeID="_x0000_i1037" DrawAspect="Content" ObjectID="_1772528134" r:id="rId40"/>
        </w:object>
      </w:r>
    </w:p>
    <w:p w:rsidR="008C45F1" w:rsidRDefault="008C45F1" w:rsidP="00D813E6">
      <w:pPr>
        <w:pStyle w:val="af1"/>
        <w:spacing w:after="0" w:line="240" w:lineRule="auto"/>
        <w:ind w:firstLineChars="0" w:firstLine="0"/>
        <w:jc w:val="center"/>
        <w:rPr>
          <w:sz w:val="18"/>
          <w:szCs w:val="18"/>
        </w:rPr>
      </w:pPr>
      <w:r w:rsidRPr="005A6F8E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</w:p>
    <w:p w:rsidR="00464C80" w:rsidRDefault="00BE73E9" w:rsidP="00D813E6">
      <w:pPr>
        <w:tabs>
          <w:tab w:val="left" w:pos="382"/>
        </w:tabs>
        <w:spacing w:line="240" w:lineRule="auto"/>
        <w:ind w:firstLineChars="200" w:firstLine="383"/>
      </w:pPr>
      <w:bookmarkStart w:id="2" w:name="_Hlk4005453"/>
      <w:bookmarkEnd w:id="1"/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bookmarkEnd w:id="2"/>
      <w:r w:rsidR="00464C80">
        <w:rPr>
          <w:rFonts w:hint="eastAsia"/>
          <w:szCs w:val="21"/>
        </w:rPr>
        <w:t>实验电路如图</w:t>
      </w:r>
      <w:r w:rsidR="00D813E6">
        <w:rPr>
          <w:szCs w:val="21"/>
        </w:rPr>
        <w:t>2</w:t>
      </w:r>
      <w:r w:rsidR="00464C80">
        <w:rPr>
          <w:rFonts w:hint="eastAsia"/>
          <w:szCs w:val="21"/>
        </w:rPr>
        <w:t>所示。其中，输入信号</w:t>
      </w:r>
      <w:r w:rsidR="00464C80" w:rsidRPr="00A416BB">
        <w:rPr>
          <w:position w:val="-12"/>
        </w:rPr>
        <w:object w:dxaOrig="503" w:dyaOrig="361">
          <v:shape id="对象 58" o:spid="_x0000_i1038" type="#_x0000_t75" style="width:24.5pt;height:18pt;mso-position-horizontal-relative:page;mso-position-vertical-relative:page" o:ole="">
            <v:imagedata r:id="rId41" o:title=""/>
          </v:shape>
          <o:OLEObject Type="Embed" ProgID="Equation.DSMT4" ShapeID="对象 58" DrawAspect="Content" ObjectID="_1772528135" r:id="rId42"/>
        </w:object>
      </w:r>
      <w:r w:rsidR="00464C80">
        <w:rPr>
          <w:rFonts w:hint="eastAsia"/>
        </w:rPr>
        <w:t>为方波，其峰峰值为</w:t>
      </w:r>
      <w:r w:rsidR="00464C80">
        <w:t>6</w:t>
      </w:r>
      <w:r w:rsidR="00464C80">
        <w:rPr>
          <w:rFonts w:hint="eastAsia"/>
        </w:rPr>
        <w:t>V</w:t>
      </w:r>
      <w:r w:rsidR="00464C80">
        <w:rPr>
          <w:rFonts w:hint="eastAsia"/>
        </w:rPr>
        <w:t>，频率为</w:t>
      </w:r>
      <w:r w:rsidR="00464C80">
        <w:rPr>
          <w:rFonts w:hint="eastAsia"/>
        </w:rPr>
        <w:t>1000Hz</w:t>
      </w:r>
      <w:r w:rsidR="00464C80">
        <w:rPr>
          <w:rFonts w:hint="eastAsia"/>
        </w:rPr>
        <w:t>。试用仿真</w:t>
      </w:r>
      <w:r w:rsidR="00464C80">
        <w:t>分析方法完成</w:t>
      </w:r>
      <w:r w:rsidR="00464C80">
        <w:rPr>
          <w:rFonts w:hint="eastAsia"/>
        </w:rPr>
        <w:t>如下</w:t>
      </w:r>
      <w:r w:rsidR="00464C80">
        <w:t>实验任务</w:t>
      </w:r>
      <w:r w:rsidR="00464C80">
        <w:rPr>
          <w:rFonts w:hint="eastAsia"/>
        </w:rPr>
        <w:t>：</w:t>
      </w:r>
    </w:p>
    <w:p w:rsidR="00464C80" w:rsidRDefault="007A3F31" w:rsidP="00464C80">
      <w:pPr>
        <w:spacing w:line="240" w:lineRule="auto"/>
        <w:jc w:val="both"/>
      </w:pPr>
      <w:r>
        <w:rPr>
          <w:rFonts w:hint="eastAsia"/>
        </w:rPr>
        <w:t xml:space="preserve">    </w:t>
      </w:r>
      <w:r w:rsidR="00464C80">
        <w:rPr>
          <w:rFonts w:hint="eastAsia"/>
        </w:rPr>
        <w:t>设计并</w:t>
      </w:r>
      <w:r w:rsidR="00464C80">
        <w:t>调整电路参数</w:t>
      </w:r>
      <w:r w:rsidR="00464C80">
        <w:rPr>
          <w:rFonts w:hint="eastAsia"/>
        </w:rPr>
        <w:t>，使其</w:t>
      </w:r>
      <w:r w:rsidR="00464C80" w:rsidRPr="008D17F1">
        <w:rPr>
          <w:position w:val="-6"/>
        </w:rPr>
        <w:object w:dxaOrig="960" w:dyaOrig="240">
          <v:shape id="_x0000_i1039" type="#_x0000_t75" style="width:48pt;height:12pt" o:ole="">
            <v:imagedata r:id="rId35" o:title=""/>
          </v:shape>
          <o:OLEObject Type="Embed" ProgID="Equation.DSMT4" ShapeID="_x0000_i1039" DrawAspect="Content" ObjectID="_1772528136" r:id="rId43"/>
        </w:object>
      </w:r>
      <w:r w:rsidR="00464C80">
        <w:rPr>
          <w:rFonts w:hint="eastAsia"/>
        </w:rPr>
        <w:t>，</w:t>
      </w:r>
      <w:r w:rsidR="00464C80" w:rsidRPr="00FB0A20">
        <w:rPr>
          <w:position w:val="-10"/>
        </w:rPr>
        <w:object w:dxaOrig="960" w:dyaOrig="279">
          <v:shape id="_x0000_i1040" type="#_x0000_t75" style="width:48pt;height:14pt" o:ole="">
            <v:imagedata r:id="rId37" o:title=""/>
          </v:shape>
          <o:OLEObject Type="Embed" ProgID="Equation.DSMT4" ShapeID="_x0000_i1040" DrawAspect="Content" ObjectID="_1772528137" r:id="rId44"/>
        </w:object>
      </w:r>
      <w:r w:rsidR="00464C80" w:rsidRPr="00FB0A20">
        <w:t>时</w:t>
      </w:r>
      <w:r w:rsidR="00464C80">
        <w:rPr>
          <w:rFonts w:hint="eastAsia"/>
        </w:rPr>
        <w:t>，</w:t>
      </w:r>
      <w:r w:rsidR="00464C80" w:rsidRPr="00464C80">
        <w:rPr>
          <w:rFonts w:ascii="MS Mincho" w:hAnsi="MS Mincho" w:cs="MS Mincho"/>
        </w:rPr>
        <w:t xml:space="preserve"> </w:t>
      </w:r>
      <w:r w:rsidR="00464C80">
        <w:rPr>
          <w:rFonts w:hint="eastAsia"/>
        </w:rPr>
        <w:t>测量</w:t>
      </w:r>
      <w:r w:rsidR="00464C80" w:rsidRPr="000D39DA">
        <w:rPr>
          <w:position w:val="-10"/>
        </w:rPr>
        <w:object w:dxaOrig="480" w:dyaOrig="300">
          <v:shape id="_x0000_i1041" type="#_x0000_t75" style="width:24pt;height:15.5pt" o:ole="">
            <v:imagedata r:id="rId45" o:title=""/>
          </v:shape>
          <o:OLEObject Type="Embed" ProgID="Equation.DSMT4" ShapeID="_x0000_i1041" DrawAspect="Content" ObjectID="_1772528138" r:id="rId46"/>
        </w:object>
      </w:r>
      <w:r w:rsidR="00464C80" w:rsidRPr="00464C80">
        <w:rPr>
          <w:rFonts w:ascii="MS Mincho" w:hAnsi="MS Mincho" w:cs="MS Mincho" w:hint="eastAsia"/>
        </w:rPr>
        <w:t>的</w:t>
      </w:r>
      <w:r w:rsidR="00464C80">
        <w:t>时间常数</w:t>
      </w:r>
      <w:r w:rsidR="00464C80" w:rsidRPr="00464C80">
        <w:rPr>
          <w:rFonts w:hint="eastAsia"/>
          <w:color w:val="000000"/>
          <w:szCs w:val="21"/>
        </w:rPr>
        <w:t>，</w:t>
      </w:r>
      <w:r w:rsidR="00464C80" w:rsidRPr="00464C80">
        <w:rPr>
          <w:rFonts w:ascii="MS Mincho" w:hAnsi="MS Mincho" w:cs="MS Mincho" w:hint="eastAsia"/>
        </w:rPr>
        <w:t>启动标尺</w:t>
      </w:r>
      <w:r w:rsidR="00464C80" w:rsidRPr="00464C80">
        <w:rPr>
          <w:rFonts w:ascii="MS Mincho" w:hAnsi="MS Mincho" w:cs="MS Mincho"/>
        </w:rPr>
        <w:t>功能</w:t>
      </w:r>
      <w:r w:rsidR="00464C80" w:rsidRPr="00464C80">
        <w:rPr>
          <w:rFonts w:ascii="MS Mincho" w:hAnsi="MS Mincho" w:cs="MS Mincho" w:hint="eastAsia"/>
        </w:rPr>
        <w:t>，</w:t>
      </w:r>
      <w:r w:rsidR="00464C80">
        <w:rPr>
          <w:rFonts w:hint="eastAsia"/>
        </w:rPr>
        <w:t>记录仿真结果，</w:t>
      </w:r>
      <w:r w:rsidR="00464C80">
        <w:t>并在图中标示</w:t>
      </w:r>
      <w:r w:rsidR="00464C80">
        <w:rPr>
          <w:rFonts w:hint="eastAsia"/>
        </w:rPr>
        <w:t>。</w:t>
      </w:r>
    </w:p>
    <w:p w:rsidR="00464C80" w:rsidRDefault="00464C80" w:rsidP="00464C80">
      <w:pPr>
        <w:pStyle w:val="ac"/>
        <w:spacing w:line="240" w:lineRule="auto"/>
        <w:ind w:leftChars="50" w:left="96" w:firstLine="383"/>
        <w:rPr>
          <w:szCs w:val="21"/>
        </w:rPr>
      </w:pPr>
      <w:r w:rsidRPr="00E50C44">
        <w:rPr>
          <w:rFonts w:eastAsiaTheme="minorEastAsia"/>
          <w:szCs w:val="21"/>
        </w:rPr>
        <w:t>若使电路输出</w:t>
      </w:r>
      <w:r w:rsidRPr="00E50C44">
        <w:rPr>
          <w:position w:val="-10"/>
        </w:rPr>
        <w:object w:dxaOrig="480" w:dyaOrig="300">
          <v:shape id="_x0000_i1042" type="#_x0000_t75" style="width:24pt;height:15.5pt" o:ole="">
            <v:imagedata r:id="rId45" o:title=""/>
          </v:shape>
          <o:OLEObject Type="Embed" ProgID="Equation.DSMT4" ShapeID="_x0000_i1042" DrawAspect="Content" ObjectID="_1772528139" r:id="rId47"/>
        </w:object>
      </w:r>
      <w:r w:rsidRPr="00E50C44">
        <w:t>波形</w:t>
      </w:r>
      <w:r w:rsidRPr="00E50C44">
        <w:rPr>
          <w:rFonts w:eastAsiaTheme="minorEastAsia"/>
          <w:szCs w:val="21"/>
        </w:rPr>
        <w:t>为三角波（或接近三角波）、其峰峰值为</w:t>
      </w:r>
      <w:r>
        <w:rPr>
          <w:rFonts w:eastAsiaTheme="minorEastAsia"/>
          <w:szCs w:val="21"/>
        </w:rPr>
        <w:t>3</w:t>
      </w:r>
      <w:r w:rsidRPr="00E50C44">
        <w:rPr>
          <w:rFonts w:eastAsiaTheme="minorEastAsia"/>
          <w:szCs w:val="21"/>
        </w:rPr>
        <w:t>V</w:t>
      </w:r>
      <w:r w:rsidRPr="00E50C44">
        <w:rPr>
          <w:rFonts w:eastAsiaTheme="minorEastAsia"/>
          <w:szCs w:val="21"/>
        </w:rPr>
        <w:t>左右，电容值应为多少？记录</w:t>
      </w:r>
      <w:r>
        <w:rPr>
          <w:rFonts w:eastAsiaTheme="minorEastAsia" w:hint="eastAsia"/>
          <w:szCs w:val="21"/>
        </w:rPr>
        <w:t>此时</w:t>
      </w:r>
      <w:r>
        <w:rPr>
          <w:rFonts w:eastAsiaTheme="minorEastAsia"/>
          <w:szCs w:val="21"/>
        </w:rPr>
        <w:t>的</w:t>
      </w:r>
      <w:r w:rsidRPr="00E50C44">
        <w:rPr>
          <w:rFonts w:eastAsiaTheme="minorEastAsia"/>
          <w:szCs w:val="21"/>
        </w:rPr>
        <w:t>仿真波形。</w:t>
      </w:r>
      <w:r>
        <w:rPr>
          <w:rFonts w:hint="eastAsia"/>
          <w:szCs w:val="21"/>
        </w:rPr>
        <w:t>分析说明</w:t>
      </w:r>
      <w:r w:rsidRPr="00FB0A20">
        <w:rPr>
          <w:rFonts w:hint="eastAsia"/>
          <w:szCs w:val="21"/>
        </w:rPr>
        <w:t>该电路可以实现怎样的波形变换。</w:t>
      </w:r>
    </w:p>
    <w:p w:rsidR="00366B69" w:rsidRDefault="00366B69" w:rsidP="00464C80">
      <w:pPr>
        <w:spacing w:line="360" w:lineRule="exact"/>
      </w:pPr>
      <w:r w:rsidRPr="00F52ECB">
        <w:t xml:space="preserve">2. </w:t>
      </w:r>
      <w:r w:rsidRPr="00F52ECB">
        <w:t>研究任务</w:t>
      </w:r>
      <w:r w:rsidR="004B0137" w:rsidRPr="00F52ECB">
        <w:t>：</w:t>
      </w:r>
    </w:p>
    <w:p w:rsidR="00A83ED6" w:rsidRDefault="00D813E6" w:rsidP="00A83ED6">
      <w:pPr>
        <w:adjustRightInd/>
        <w:spacing w:line="240" w:lineRule="auto"/>
        <w:jc w:val="both"/>
      </w:pPr>
      <w:r>
        <w:rPr>
          <w:rFonts w:hint="eastAsia"/>
        </w:rPr>
        <w:t xml:space="preserve">1) </w:t>
      </w:r>
      <w:r w:rsidR="00A83ED6" w:rsidRPr="001A34D6">
        <w:rPr>
          <w:rFonts w:hint="eastAsia"/>
        </w:rPr>
        <w:t>通过实验验证电压跟随器的隔离作用</w:t>
      </w:r>
    </w:p>
    <w:p w:rsidR="00A83ED6" w:rsidRPr="001A34D6" w:rsidRDefault="00A83ED6" w:rsidP="00A83ED6">
      <w:pPr>
        <w:adjustRightInd/>
        <w:spacing w:line="240" w:lineRule="auto"/>
        <w:ind w:firstLineChars="200" w:firstLine="383"/>
        <w:jc w:val="both"/>
        <w:rPr>
          <w:rFonts w:ascii="宋体"/>
          <w:szCs w:val="21"/>
        </w:rPr>
      </w:pPr>
      <w:r w:rsidRPr="001A34D6">
        <w:rPr>
          <w:rFonts w:hint="eastAsia"/>
        </w:rPr>
        <w:t>图</w:t>
      </w:r>
      <w:r w:rsidR="00D813E6">
        <w:t>3</w:t>
      </w:r>
      <w:r>
        <w:rPr>
          <w:rFonts w:hint="eastAsia"/>
        </w:rPr>
        <w:t>、</w:t>
      </w:r>
      <w:r w:rsidRPr="001A34D6">
        <w:rPr>
          <w:rFonts w:hint="eastAsia"/>
        </w:rPr>
        <w:t>图</w:t>
      </w:r>
      <w:r w:rsidR="00D813E6">
        <w:t>4</w:t>
      </w:r>
      <w:proofErr w:type="gramStart"/>
      <w:r w:rsidRPr="001A34D6">
        <w:rPr>
          <w:rFonts w:hint="eastAsia"/>
        </w:rPr>
        <w:t>两</w:t>
      </w:r>
      <w:proofErr w:type="gramEnd"/>
      <w:r w:rsidRPr="001A34D6">
        <w:rPr>
          <w:rFonts w:hint="eastAsia"/>
        </w:rPr>
        <w:t>图中负载电阻</w:t>
      </w:r>
      <w:r w:rsidRPr="001A34D6">
        <w:rPr>
          <w:position w:val="-10"/>
        </w:rPr>
        <w:object w:dxaOrig="279" w:dyaOrig="300">
          <v:shape id="_x0000_i1043" type="#_x0000_t75" style="width:14pt;height:16pt" o:ole="">
            <v:imagedata r:id="rId48" o:title=""/>
          </v:shape>
          <o:OLEObject Type="Embed" ProgID="Equation.DSMT4" ShapeID="_x0000_i1043" DrawAspect="Content" ObjectID="_1772528140" r:id="rId49"/>
        </w:object>
      </w:r>
      <w:r>
        <w:rPr>
          <w:rFonts w:hint="eastAsia"/>
        </w:rPr>
        <w:t>相同</w:t>
      </w:r>
      <w:r w:rsidRPr="001A34D6">
        <w:rPr>
          <w:rFonts w:hint="eastAsia"/>
        </w:rPr>
        <w:t>，输入电源</w:t>
      </w:r>
      <w:r w:rsidRPr="001A34D6">
        <w:t>U</w:t>
      </w:r>
      <w:r>
        <w:rPr>
          <w:vertAlign w:val="subscript"/>
        </w:rPr>
        <w:t>s</w:t>
      </w:r>
      <w:r w:rsidRPr="001A34D6">
        <w:rPr>
          <w:rFonts w:hint="eastAsia"/>
        </w:rPr>
        <w:t>均为</w:t>
      </w:r>
      <w:r w:rsidRPr="001A34D6">
        <w:t>3V</w:t>
      </w:r>
      <w:r w:rsidRPr="001A34D6">
        <w:rPr>
          <w:rFonts w:hint="eastAsia"/>
        </w:rPr>
        <w:t>，</w:t>
      </w:r>
      <w:r w:rsidRPr="001A34D6">
        <w:t xml:space="preserve"> </w:t>
      </w:r>
      <w:r w:rsidRPr="0089282E">
        <w:rPr>
          <w:position w:val="-6"/>
        </w:rPr>
        <w:object w:dxaOrig="880" w:dyaOrig="240">
          <v:shape id="_x0000_i1044" type="#_x0000_t75" style="width:44pt;height:12.5pt" o:ole="">
            <v:imagedata r:id="rId50" o:title=""/>
          </v:shape>
          <o:OLEObject Type="Embed" ProgID="Equation.DSMT4" ShapeID="_x0000_i1044" DrawAspect="Content" ObjectID="_1772528141" r:id="rId51"/>
        </w:object>
      </w:r>
      <w:r>
        <w:rPr>
          <w:rFonts w:hint="eastAsia"/>
        </w:rPr>
        <w:t>，</w:t>
      </w:r>
      <w:r w:rsidRPr="001A34D6">
        <w:rPr>
          <w:rFonts w:hint="eastAsia"/>
        </w:rPr>
        <w:t>左侧的电路加入了跟随器</w:t>
      </w:r>
      <w:r>
        <w:rPr>
          <w:rFonts w:hint="eastAsia"/>
        </w:rPr>
        <w:t>（此</w:t>
      </w:r>
      <w:r>
        <w:t>电路也是检测</w:t>
      </w:r>
      <w:r w:rsidRPr="006926CB">
        <w:rPr>
          <w:rFonts w:hint="eastAsia"/>
          <w:bCs/>
        </w:rPr>
        <w:t>芯片是否损坏</w:t>
      </w:r>
      <w:r>
        <w:rPr>
          <w:rFonts w:hint="eastAsia"/>
          <w:bCs/>
        </w:rPr>
        <w:t>的</w:t>
      </w:r>
      <w:r>
        <w:rPr>
          <w:bCs/>
        </w:rPr>
        <w:t>常用电路</w:t>
      </w:r>
      <w:r>
        <w:rPr>
          <w:rFonts w:hint="eastAsia"/>
          <w:bCs/>
        </w:rPr>
        <w:t>）</w:t>
      </w:r>
      <w:r w:rsidRPr="006926CB">
        <w:rPr>
          <w:rFonts w:hint="eastAsia"/>
          <w:bCs/>
        </w:rPr>
        <w:t>。</w:t>
      </w:r>
      <w:r>
        <w:rPr>
          <w:rFonts w:hint="eastAsia"/>
        </w:rPr>
        <w:t>当</w:t>
      </w:r>
      <w:r w:rsidRPr="004530E7">
        <w:rPr>
          <w:position w:val="-12"/>
        </w:rPr>
        <w:object w:dxaOrig="1660" w:dyaOrig="360">
          <v:shape id="_x0000_i1045" type="#_x0000_t75" style="width:83.5pt;height:18pt" o:ole="">
            <v:imagedata r:id="rId52" o:title=""/>
          </v:shape>
          <o:OLEObject Type="Embed" ProgID="Equation.DSMT4" ShapeID="_x0000_i1045" DrawAspect="Content" ObjectID="_1772528142" r:id="rId53"/>
        </w:object>
      </w:r>
      <w:r>
        <w:rPr>
          <w:rFonts w:hint="eastAsia"/>
        </w:rPr>
        <w:t>变化</w:t>
      </w:r>
      <w:r>
        <w:t>时，</w:t>
      </w:r>
      <w:r>
        <w:rPr>
          <w:rFonts w:hint="eastAsia"/>
        </w:rPr>
        <w:t>分析</w:t>
      </w:r>
      <w:r>
        <w:t>比较</w:t>
      </w:r>
      <w:r>
        <w:rPr>
          <w:rFonts w:hint="eastAsia"/>
        </w:rPr>
        <w:t>两</w:t>
      </w:r>
      <w:r>
        <w:t>电路</w:t>
      </w:r>
      <w:r w:rsidRPr="001A34D6">
        <w:rPr>
          <w:position w:val="-10"/>
        </w:rPr>
        <w:object w:dxaOrig="279" w:dyaOrig="300">
          <v:shape id="_x0000_i1046" type="#_x0000_t75" style="width:14pt;height:16pt" o:ole="">
            <v:imagedata r:id="rId48" o:title=""/>
          </v:shape>
          <o:OLEObject Type="Embed" ProgID="Equation.DSMT4" ShapeID="_x0000_i1046" DrawAspect="Content" ObjectID="_1772528143" r:id="rId54"/>
        </w:object>
      </w:r>
      <w:r w:rsidRPr="001A34D6">
        <w:rPr>
          <w:rFonts w:hint="eastAsia"/>
        </w:rPr>
        <w:t>两端电压</w:t>
      </w:r>
      <w:r>
        <w:rPr>
          <w:rFonts w:hint="eastAsia"/>
        </w:rPr>
        <w:t>的</w:t>
      </w:r>
      <w:r>
        <w:t>变化</w:t>
      </w:r>
      <w:r w:rsidRPr="001A34D6">
        <w:rPr>
          <w:rFonts w:hint="eastAsia"/>
        </w:rPr>
        <w:t>，</w:t>
      </w:r>
      <w:r>
        <w:rPr>
          <w:rFonts w:hint="eastAsia"/>
        </w:rPr>
        <w:t>总结</w:t>
      </w:r>
      <w:r w:rsidRPr="001A34D6">
        <w:rPr>
          <w:rFonts w:hint="eastAsia"/>
        </w:rPr>
        <w:t>电压跟随器</w:t>
      </w:r>
      <w:r>
        <w:rPr>
          <w:rFonts w:hint="eastAsia"/>
        </w:rPr>
        <w:t>的</w:t>
      </w:r>
      <w:r>
        <w:t>特点。</w:t>
      </w:r>
    </w:p>
    <w:p w:rsidR="00A83ED6" w:rsidRDefault="00A83ED6" w:rsidP="00A83ED6">
      <w:pPr>
        <w:adjustRightInd/>
        <w:spacing w:line="240" w:lineRule="auto"/>
        <w:ind w:firstLineChars="200" w:firstLine="383"/>
        <w:jc w:val="both"/>
      </w:pPr>
      <w:r w:rsidRPr="001A34D6">
        <w:object w:dxaOrig="7965" w:dyaOrig="2491">
          <v:shape id="_x0000_i1047" type="#_x0000_t75" style="width:313.5pt;height:97.5pt" o:ole="">
            <v:imagedata r:id="rId55" o:title=""/>
          </v:shape>
          <o:OLEObject Type="Embed" ProgID="Visio.Drawing.11" ShapeID="_x0000_i1047" DrawAspect="Content" ObjectID="_1772528144" r:id="rId56"/>
        </w:object>
      </w:r>
    </w:p>
    <w:p w:rsidR="00A83ED6" w:rsidRDefault="00A83ED6" w:rsidP="00A83ED6">
      <w:pPr>
        <w:adjustRightInd/>
        <w:spacing w:line="240" w:lineRule="auto"/>
        <w:ind w:firstLineChars="1100" w:firstLine="1777"/>
        <w:rPr>
          <w:sz w:val="18"/>
          <w:szCs w:val="18"/>
        </w:rPr>
      </w:pPr>
      <w:r w:rsidRPr="00402F58">
        <w:rPr>
          <w:rFonts w:hint="eastAsia"/>
          <w:sz w:val="18"/>
          <w:szCs w:val="18"/>
        </w:rPr>
        <w:t>图</w:t>
      </w:r>
      <w:r w:rsidR="00D813E6">
        <w:rPr>
          <w:sz w:val="18"/>
          <w:szCs w:val="18"/>
        </w:rPr>
        <w:t>3</w:t>
      </w:r>
      <w:r>
        <w:rPr>
          <w:sz w:val="18"/>
          <w:szCs w:val="18"/>
        </w:rPr>
        <w:t xml:space="preserve">                                         </w:t>
      </w:r>
      <w:r w:rsidRPr="00402F58">
        <w:rPr>
          <w:rFonts w:hint="eastAsia"/>
          <w:sz w:val="18"/>
          <w:szCs w:val="18"/>
        </w:rPr>
        <w:t>图</w:t>
      </w:r>
      <w:r w:rsidR="00D813E6">
        <w:rPr>
          <w:sz w:val="18"/>
          <w:szCs w:val="18"/>
        </w:rPr>
        <w:t>4</w:t>
      </w:r>
    </w:p>
    <w:p w:rsidR="00A83ED6" w:rsidRPr="002F50DE" w:rsidRDefault="00A83ED6" w:rsidP="00A83ED6">
      <w:pPr>
        <w:pStyle w:val="ad"/>
        <w:tabs>
          <w:tab w:val="left" w:pos="-191"/>
          <w:tab w:val="left" w:pos="721"/>
        </w:tabs>
        <w:adjustRightInd/>
        <w:spacing w:line="240" w:lineRule="auto"/>
        <w:ind w:firstLine="385"/>
        <w:rPr>
          <w:b/>
        </w:rPr>
      </w:pPr>
      <w:r w:rsidRPr="005F0D79">
        <w:rPr>
          <w:rFonts w:hint="eastAsia"/>
        </w:rPr>
        <w:t>◆本实验所用的运放芯片是</w:t>
      </w:r>
      <w:r w:rsidRPr="005F0D79">
        <w:t>LM358</w:t>
      </w:r>
      <w:r>
        <w:rPr>
          <w:rFonts w:hint="eastAsia"/>
        </w:rPr>
        <w:t>，</w:t>
      </w:r>
      <w:r w:rsidRPr="005F0D79">
        <w:rPr>
          <w:rFonts w:hint="eastAsia"/>
        </w:rPr>
        <w:t>其芯片各个引脚的功能如图</w:t>
      </w:r>
      <w:r w:rsidR="00D813E6">
        <w:t>5</w:t>
      </w:r>
      <w:r w:rsidRPr="005F0D79">
        <w:rPr>
          <w:rFonts w:hint="eastAsia"/>
        </w:rPr>
        <w:t>所示</w:t>
      </w:r>
      <w:r>
        <w:rPr>
          <w:rFonts w:hint="eastAsia"/>
        </w:rPr>
        <w:t>，</w:t>
      </w:r>
      <w:r w:rsidRPr="00C372B5">
        <w:rPr>
          <w:rFonts w:hint="eastAsia"/>
          <w:szCs w:val="21"/>
        </w:rPr>
        <w:t>运算放大器的</w:t>
      </w:r>
      <w:r>
        <w:rPr>
          <w:rFonts w:hint="eastAsia"/>
          <w:szCs w:val="21"/>
        </w:rPr>
        <w:t>供电</w:t>
      </w:r>
      <w:r>
        <w:rPr>
          <w:szCs w:val="21"/>
        </w:rPr>
        <w:t>为</w:t>
      </w:r>
      <w:r w:rsidRPr="00C372B5">
        <w:rPr>
          <w:rFonts w:hint="eastAsia"/>
          <w:szCs w:val="21"/>
        </w:rPr>
        <w:t>+15V</w:t>
      </w:r>
      <w:r w:rsidRPr="00C372B5">
        <w:rPr>
          <w:rFonts w:hint="eastAsia"/>
          <w:szCs w:val="21"/>
        </w:rPr>
        <w:t>和</w:t>
      </w:r>
      <w:r w:rsidRPr="00C372B5">
        <w:rPr>
          <w:rFonts w:hint="eastAsia"/>
          <w:szCs w:val="21"/>
        </w:rPr>
        <w:t>-15V</w:t>
      </w:r>
      <w:r w:rsidRPr="00C372B5">
        <w:rPr>
          <w:rFonts w:hint="eastAsia"/>
          <w:szCs w:val="21"/>
        </w:rPr>
        <w:t>。</w:t>
      </w:r>
    </w:p>
    <w:p w:rsidR="00A83ED6" w:rsidRDefault="00A83ED6" w:rsidP="00A83ED6">
      <w:pPr>
        <w:spacing w:line="240" w:lineRule="auto"/>
        <w:jc w:val="center"/>
      </w:pPr>
      <w:r>
        <w:rPr>
          <w:rFonts w:hint="eastAsia"/>
        </w:rPr>
        <w:lastRenderedPageBreak/>
        <w:t xml:space="preserve">   </w:t>
      </w:r>
      <w:r>
        <w:object w:dxaOrig="5423" w:dyaOrig="3146">
          <v:shape id="_x0000_i1048" type="#_x0000_t75" style="width:148.5pt;height:90pt" o:ole="">
            <v:imagedata r:id="rId57" o:title=""/>
          </v:shape>
          <o:OLEObject Type="Embed" ProgID="Visio.Drawing.11" ShapeID="_x0000_i1048" DrawAspect="Content" ObjectID="_1772528145" r:id="rId58"/>
        </w:object>
      </w:r>
    </w:p>
    <w:p w:rsidR="00A83ED6" w:rsidRDefault="00A83ED6" w:rsidP="00A83ED6">
      <w:pPr>
        <w:spacing w:line="240" w:lineRule="auto"/>
        <w:ind w:firstLineChars="1000" w:firstLine="1916"/>
      </w:pPr>
      <w:r>
        <w:rPr>
          <w:rFonts w:hint="eastAsia"/>
        </w:rPr>
        <w:t xml:space="preserve">                       </w:t>
      </w:r>
      <w:r>
        <w:rPr>
          <w:rFonts w:hint="eastAsia"/>
        </w:rPr>
        <w:t>图</w:t>
      </w:r>
      <w:r w:rsidR="00D813E6">
        <w:t>5</w:t>
      </w:r>
      <w:r>
        <w:rPr>
          <w:rFonts w:hint="eastAsia"/>
        </w:rPr>
        <w:t xml:space="preserve"> </w:t>
      </w:r>
      <w:r>
        <w:rPr>
          <w:rFonts w:hint="eastAsia"/>
        </w:rPr>
        <w:t>芯片引脚图</w:t>
      </w:r>
      <w:r>
        <w:rPr>
          <w:rFonts w:hint="eastAsia"/>
        </w:rPr>
        <w:t xml:space="preserve">  </w:t>
      </w:r>
    </w:p>
    <w:p w:rsidR="004B0EBB" w:rsidRDefault="00D813E6" w:rsidP="004B0EBB">
      <w:pPr>
        <w:adjustRightInd/>
        <w:spacing w:line="240" w:lineRule="auto"/>
        <w:jc w:val="both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2) </w:t>
      </w:r>
      <w:r w:rsidR="004B0EBB">
        <w:rPr>
          <w:rFonts w:ascii="宋体" w:hAnsi="宋体" w:hint="eastAsia"/>
          <w:szCs w:val="21"/>
        </w:rPr>
        <w:t>正弦电流电路最大功率传输定理的研究</w:t>
      </w:r>
    </w:p>
    <w:p w:rsidR="004B0EBB" w:rsidRPr="00337E82" w:rsidRDefault="004B0EBB" w:rsidP="004B0EBB">
      <w:pPr>
        <w:spacing w:line="240" w:lineRule="auto"/>
        <w:ind w:firstLineChars="200" w:firstLine="383"/>
      </w:pPr>
      <w:r>
        <w:rPr>
          <w:rFonts w:hint="eastAsia"/>
        </w:rPr>
        <w:t>实验室硬件电路</w:t>
      </w:r>
      <w:r>
        <w:t>如图</w:t>
      </w:r>
      <w:r w:rsidR="00D813E6">
        <w:t>6</w:t>
      </w:r>
      <w:r>
        <w:rPr>
          <w:rFonts w:hint="eastAsia"/>
        </w:rPr>
        <w:t>所示</w:t>
      </w:r>
      <w:r w:rsidR="00A41635">
        <w:rPr>
          <w:rFonts w:hint="eastAsia"/>
        </w:rPr>
        <w:t>，</w:t>
      </w:r>
      <w:r>
        <w:rPr>
          <w:rFonts w:hint="eastAsia"/>
        </w:rPr>
        <w:t>其中</w:t>
      </w:r>
      <w:r w:rsidRPr="00424097">
        <w:rPr>
          <w:position w:val="-12"/>
        </w:rPr>
        <w:object w:dxaOrig="320" w:dyaOrig="360">
          <v:shape id="_x0000_i1049" type="#_x0000_t75" style="width:16pt;height:18pt" o:ole="">
            <v:imagedata r:id="rId59" o:title=""/>
          </v:shape>
          <o:OLEObject Type="Embed" ProgID="Equation.DSMT4" ShapeID="_x0000_i1049" DrawAspect="Content" ObjectID="_1772528146" r:id="rId60"/>
        </w:object>
      </w:r>
      <w:r>
        <w:rPr>
          <w:rFonts w:hint="eastAsia"/>
        </w:rPr>
        <w:t>有效值为</w:t>
      </w:r>
      <w:r>
        <w:rPr>
          <w:rFonts w:hint="eastAsia"/>
        </w:rPr>
        <w:t>6V</w:t>
      </w:r>
      <w:r>
        <w:rPr>
          <w:rFonts w:hint="eastAsia"/>
        </w:rPr>
        <w:t>，频率为</w:t>
      </w:r>
      <w:r>
        <w:rPr>
          <w:rFonts w:hint="eastAsia"/>
        </w:rPr>
        <w:t>1000Hz</w:t>
      </w:r>
      <w:r>
        <w:rPr>
          <w:rFonts w:hint="eastAsia"/>
        </w:rPr>
        <w:t>，波形选择正弦波；</w:t>
      </w:r>
      <w:r w:rsidRPr="00424097">
        <w:rPr>
          <w:position w:val="-6"/>
        </w:rPr>
        <w:object w:dxaOrig="1200" w:dyaOrig="279">
          <v:shape id="_x0000_i1050" type="#_x0000_t75" style="width:60pt;height:14pt" o:ole="">
            <v:imagedata r:id="rId61" o:title=""/>
          </v:shape>
          <o:OLEObject Type="Embed" ProgID="Equation.DSMT4" ShapeID="_x0000_i1050" DrawAspect="Content" ObjectID="_1772528147" r:id="rId62"/>
        </w:object>
      </w:r>
      <w:r>
        <w:rPr>
          <w:rFonts w:hint="eastAsia"/>
        </w:rPr>
        <w:t>，</w:t>
      </w:r>
      <w:r w:rsidRPr="00424097">
        <w:rPr>
          <w:position w:val="-6"/>
        </w:rPr>
        <w:object w:dxaOrig="900" w:dyaOrig="279">
          <v:shape id="_x0000_i1051" type="#_x0000_t75" style="width:45.5pt;height:14pt" o:ole="">
            <v:imagedata r:id="rId63" o:title=""/>
          </v:shape>
          <o:OLEObject Type="Embed" ProgID="Equation.DSMT4" ShapeID="_x0000_i1051" DrawAspect="Content" ObjectID="_1772528148" r:id="rId64"/>
        </w:object>
      </w:r>
      <w:r>
        <w:rPr>
          <w:rFonts w:hint="eastAsia"/>
        </w:rPr>
        <w:t>为电感箱内阻。分析研究为使负载从网路中获得最大功率，</w:t>
      </w:r>
      <w:r w:rsidRPr="00337E82">
        <w:rPr>
          <w:rFonts w:hint="eastAsia"/>
        </w:rPr>
        <w:t>负载</w:t>
      </w:r>
      <w:r>
        <w:rPr>
          <w:rFonts w:hint="eastAsia"/>
        </w:rPr>
        <w:t>阻抗应由哪些元件构成，怎样调节参数值？</w:t>
      </w:r>
      <w:r w:rsidRPr="00337E82">
        <w:rPr>
          <w:rFonts w:hint="eastAsia"/>
        </w:rPr>
        <w:t>测量</w:t>
      </w:r>
      <w:r>
        <w:rPr>
          <w:rFonts w:hint="eastAsia"/>
        </w:rPr>
        <w:t>有功</w:t>
      </w:r>
      <w:r w:rsidRPr="00337E82">
        <w:rPr>
          <w:rFonts w:hint="eastAsia"/>
        </w:rPr>
        <w:t>功率</w:t>
      </w:r>
      <w:r>
        <w:rPr>
          <w:rFonts w:hint="eastAsia"/>
        </w:rPr>
        <w:t>随阻抗变化的曲线</w:t>
      </w:r>
      <w:r w:rsidRPr="00337E82">
        <w:rPr>
          <w:rFonts w:hint="eastAsia"/>
        </w:rPr>
        <w:t>，并测量最大</w:t>
      </w:r>
      <w:r>
        <w:rPr>
          <w:rFonts w:hint="eastAsia"/>
        </w:rPr>
        <w:t>有功</w:t>
      </w:r>
      <w:r w:rsidRPr="00337E82">
        <w:rPr>
          <w:rFonts w:hint="eastAsia"/>
        </w:rPr>
        <w:t>功率。</w:t>
      </w:r>
    </w:p>
    <w:p w:rsidR="004B0EBB" w:rsidRDefault="004B0EBB" w:rsidP="004B0EBB">
      <w:pPr>
        <w:adjustRightInd/>
        <w:spacing w:line="240" w:lineRule="auto"/>
        <w:ind w:firstLineChars="172" w:firstLine="329"/>
        <w:jc w:val="center"/>
      </w:pPr>
      <w:r>
        <w:object w:dxaOrig="3539" w:dyaOrig="2003">
          <v:shape id="_x0000_i1052" type="#_x0000_t75" style="width:146.5pt;height:83.5pt" o:ole="">
            <v:imagedata r:id="rId65" o:title=""/>
          </v:shape>
          <o:OLEObject Type="Embed" ProgID="Visio.Drawing.11" ShapeID="_x0000_i1052" DrawAspect="Content" ObjectID="_1772528149" r:id="rId66"/>
        </w:object>
      </w:r>
    </w:p>
    <w:p w:rsidR="004B0EBB" w:rsidRPr="000131F5" w:rsidRDefault="004B0EBB" w:rsidP="004B0EBB">
      <w:pPr>
        <w:adjustRightInd/>
        <w:spacing w:line="240" w:lineRule="auto"/>
        <w:jc w:val="center"/>
        <w:rPr>
          <w:color w:val="FF0000"/>
        </w:rPr>
      </w:pPr>
      <w:r>
        <w:rPr>
          <w:rFonts w:hint="eastAsia"/>
        </w:rPr>
        <w:t>图</w:t>
      </w:r>
      <w:r w:rsidR="00D813E6">
        <w:t>6</w:t>
      </w:r>
    </w:p>
    <w:p w:rsidR="00A4555D" w:rsidRDefault="00211C0C" w:rsidP="00362148">
      <w:pPr>
        <w:adjustRightInd/>
        <w:spacing w:line="240" w:lineRule="auto"/>
        <w:rPr>
          <w:rFonts w:ascii="宋体" w:hAnsi="宋体"/>
          <w:b/>
          <w:sz w:val="24"/>
          <w:szCs w:val="24"/>
        </w:rPr>
      </w:pPr>
      <w:r w:rsidRPr="00037A13">
        <w:rPr>
          <w:rFonts w:ascii="宋体" w:hAnsi="宋体" w:hint="eastAsia"/>
          <w:b/>
          <w:sz w:val="24"/>
          <w:szCs w:val="24"/>
        </w:rPr>
        <w:t>四</w:t>
      </w:r>
      <w:r w:rsidR="00DB0580">
        <w:rPr>
          <w:rFonts w:ascii="宋体" w:hAnsi="宋体" w:hint="eastAsia"/>
          <w:b/>
          <w:sz w:val="24"/>
          <w:szCs w:val="24"/>
        </w:rPr>
        <w:t>、</w:t>
      </w:r>
      <w:r w:rsidR="00362148" w:rsidRPr="00557F79">
        <w:rPr>
          <w:rFonts w:asciiTheme="minorEastAsia" w:eastAsiaTheme="minorEastAsia" w:hAnsiTheme="minorEastAsia" w:hint="eastAsia"/>
          <w:b/>
          <w:sz w:val="24"/>
          <w:szCs w:val="24"/>
        </w:rPr>
        <w:t>实验</w:t>
      </w:r>
      <w:r w:rsidR="00362148">
        <w:rPr>
          <w:rFonts w:asciiTheme="minorEastAsia" w:eastAsiaTheme="minorEastAsia" w:hAnsiTheme="minorEastAsia" w:hint="eastAsia"/>
          <w:b/>
          <w:sz w:val="24"/>
          <w:szCs w:val="24"/>
        </w:rPr>
        <w:t>报告要求</w:t>
      </w:r>
    </w:p>
    <w:p w:rsidR="00362148" w:rsidRDefault="00DB0580" w:rsidP="00362148">
      <w:pPr>
        <w:adjustRightInd/>
        <w:spacing w:line="240" w:lineRule="auto"/>
      </w:pPr>
      <w:r>
        <w:rPr>
          <w:rFonts w:hint="eastAsia"/>
        </w:rPr>
        <w:t>1.</w:t>
      </w:r>
      <w:r>
        <w:t xml:space="preserve"> </w:t>
      </w:r>
      <w:r w:rsidR="00362148">
        <w:rPr>
          <w:rFonts w:hint="eastAsia"/>
        </w:rPr>
        <w:t>实验题目：</w:t>
      </w:r>
    </w:p>
    <w:p w:rsidR="00362148" w:rsidRDefault="00DB0580" w:rsidP="00362148">
      <w:pPr>
        <w:adjustRightInd/>
        <w:spacing w:line="240" w:lineRule="auto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362148">
        <w:rPr>
          <w:rFonts w:hint="eastAsia"/>
        </w:rPr>
        <w:t>实验目的：</w:t>
      </w:r>
    </w:p>
    <w:p w:rsidR="00362148" w:rsidRDefault="00DB0580" w:rsidP="0036214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．</w:t>
      </w:r>
      <w:r w:rsidR="00362148" w:rsidRPr="00362148">
        <w:rPr>
          <w:rFonts w:ascii="宋体" w:hAnsi="宋体" w:hint="eastAsia"/>
          <w:szCs w:val="21"/>
        </w:rPr>
        <w:t>实验</w:t>
      </w:r>
      <w:r w:rsidR="00362148" w:rsidRPr="00362148">
        <w:rPr>
          <w:rFonts w:ascii="宋体" w:hAnsi="宋体"/>
          <w:szCs w:val="21"/>
        </w:rPr>
        <w:t>过程</w:t>
      </w:r>
      <w:r w:rsidR="00362148" w:rsidRPr="00362148">
        <w:rPr>
          <w:rFonts w:ascii="宋体" w:hAnsi="宋体" w:hint="eastAsia"/>
          <w:szCs w:val="21"/>
        </w:rPr>
        <w:t>：(实验</w:t>
      </w:r>
      <w:r w:rsidR="00362148" w:rsidRPr="00362148">
        <w:rPr>
          <w:rFonts w:ascii="宋体" w:hAnsi="宋体"/>
          <w:szCs w:val="21"/>
        </w:rPr>
        <w:t>例题</w:t>
      </w:r>
      <w:r w:rsidR="00362148" w:rsidRPr="00362148">
        <w:rPr>
          <w:rFonts w:ascii="宋体" w:hAnsi="宋体" w:hint="eastAsia"/>
          <w:szCs w:val="21"/>
        </w:rPr>
        <w:t>结果</w:t>
      </w:r>
      <w:r w:rsidR="00362148" w:rsidRPr="00362148">
        <w:rPr>
          <w:rFonts w:ascii="宋体" w:hAnsi="宋体"/>
          <w:szCs w:val="21"/>
        </w:rPr>
        <w:t>不需要写到报告中</w:t>
      </w:r>
      <w:r w:rsidR="00362148" w:rsidRPr="00362148">
        <w:rPr>
          <w:rFonts w:ascii="宋体" w:hAnsi="宋体" w:hint="eastAsia"/>
          <w:szCs w:val="21"/>
        </w:rPr>
        <w:t>)</w:t>
      </w:r>
    </w:p>
    <w:p w:rsidR="00362148" w:rsidRPr="00362148" w:rsidRDefault="00362148" w:rsidP="00362148">
      <w:pPr>
        <w:rPr>
          <w:szCs w:val="21"/>
        </w:rPr>
      </w:pPr>
      <w:r>
        <w:rPr>
          <w:rFonts w:ascii="宋体" w:hAnsi="宋体" w:hint="eastAsia"/>
          <w:szCs w:val="21"/>
        </w:rPr>
        <w:t xml:space="preserve">    </w:t>
      </w:r>
      <w:r w:rsidRPr="00362148">
        <w:rPr>
          <w:rFonts w:ascii="MS Mincho" w:eastAsia="MS Mincho" w:hAnsi="MS Mincho" w:cs="MS Mincho" w:hint="eastAsia"/>
          <w:szCs w:val="21"/>
        </w:rPr>
        <w:t>▶</w:t>
      </w:r>
      <w:r w:rsidRPr="00362148">
        <w:rPr>
          <w:rFonts w:ascii="MS Mincho" w:eastAsiaTheme="minorEastAsia" w:hAnsi="MS Mincho" w:cs="MS Mincho" w:hint="eastAsia"/>
          <w:szCs w:val="21"/>
        </w:rPr>
        <w:t xml:space="preserve"> </w:t>
      </w:r>
      <w:r w:rsidRPr="00362148">
        <w:rPr>
          <w:rFonts w:hint="eastAsia"/>
          <w:szCs w:val="21"/>
        </w:rPr>
        <w:t>绘制</w:t>
      </w:r>
      <w:r w:rsidRPr="00362148">
        <w:rPr>
          <w:szCs w:val="21"/>
        </w:rPr>
        <w:t>仿真电路图</w:t>
      </w:r>
      <w:r w:rsidRPr="00362148">
        <w:rPr>
          <w:rFonts w:hint="eastAsia"/>
          <w:szCs w:val="21"/>
        </w:rPr>
        <w:t>，并将</w:t>
      </w:r>
      <w:r w:rsidRPr="00362148">
        <w:rPr>
          <w:szCs w:val="21"/>
        </w:rPr>
        <w:t>结果截图</w:t>
      </w:r>
      <w:r w:rsidRPr="00362148">
        <w:rPr>
          <w:rFonts w:hint="eastAsia"/>
          <w:szCs w:val="21"/>
        </w:rPr>
        <w:t>保存。</w:t>
      </w:r>
    </w:p>
    <w:p w:rsidR="00362148" w:rsidRPr="00DB1333" w:rsidRDefault="00362148" w:rsidP="00362148">
      <w:pPr>
        <w:adjustRightInd/>
        <w:spacing w:line="240" w:lineRule="auto"/>
        <w:ind w:firstLineChars="200" w:firstLine="383"/>
        <w:rPr>
          <w:rFonts w:eastAsiaTheme="minorEastAsia"/>
          <w:color w:val="333333"/>
          <w:szCs w:val="21"/>
        </w:rPr>
      </w:pPr>
      <w:r w:rsidRPr="00DB1333">
        <w:rPr>
          <w:rFonts w:ascii="MS Mincho" w:eastAsia="MS Mincho" w:hAnsi="MS Mincho" w:cs="MS Mincho" w:hint="eastAsia"/>
          <w:szCs w:val="21"/>
        </w:rPr>
        <w:t>▶</w:t>
      </w:r>
      <w:r w:rsidRPr="00DB1333">
        <w:rPr>
          <w:rFonts w:eastAsiaTheme="minorEastAsia"/>
          <w:szCs w:val="21"/>
        </w:rPr>
        <w:t xml:space="preserve"> </w:t>
      </w:r>
      <w:r w:rsidRPr="00DB1333">
        <w:rPr>
          <w:szCs w:val="21"/>
        </w:rPr>
        <w:t>记录分析类型设置的各个参数，将结果截图保存，并</w:t>
      </w:r>
      <w:r w:rsidRPr="00DB1333">
        <w:rPr>
          <w:rFonts w:eastAsiaTheme="minorEastAsia"/>
          <w:szCs w:val="21"/>
        </w:rPr>
        <w:t>对</w:t>
      </w:r>
      <w:r w:rsidRPr="00DB1333">
        <w:rPr>
          <w:rFonts w:eastAsiaTheme="minorEastAsia"/>
          <w:bCs/>
          <w:szCs w:val="21"/>
        </w:rPr>
        <w:t>Sweep</w:t>
      </w:r>
      <w:r w:rsidRPr="00DB1333">
        <w:rPr>
          <w:rFonts w:eastAsiaTheme="minorEastAsia"/>
          <w:szCs w:val="21"/>
        </w:rPr>
        <w:t xml:space="preserve"> Type </w:t>
      </w:r>
      <w:r w:rsidRPr="00DB1333">
        <w:rPr>
          <w:rFonts w:eastAsiaTheme="minorEastAsia"/>
          <w:szCs w:val="21"/>
        </w:rPr>
        <w:t>中的设置进行说明。</w:t>
      </w:r>
      <w:r w:rsidRPr="00DB1333">
        <w:rPr>
          <w:rFonts w:eastAsiaTheme="minorEastAsia"/>
          <w:color w:val="333333"/>
          <w:szCs w:val="21"/>
        </w:rPr>
        <w:t xml:space="preserve"> </w:t>
      </w:r>
    </w:p>
    <w:p w:rsidR="00362148" w:rsidRPr="00BC7499" w:rsidRDefault="00362148" w:rsidP="00362148">
      <w:pPr>
        <w:adjustRightInd/>
        <w:spacing w:line="240" w:lineRule="auto"/>
        <w:ind w:firstLineChars="200" w:firstLine="383"/>
        <w:rPr>
          <w:rFonts w:asciiTheme="minorEastAsia" w:eastAsiaTheme="minorEastAsia" w:hAnsiTheme="minorEastAsia"/>
          <w:szCs w:val="21"/>
        </w:rPr>
      </w:pPr>
      <w:r w:rsidRPr="00BC7499">
        <w:rPr>
          <w:rFonts w:ascii="MS Mincho" w:eastAsia="MS Mincho" w:hAnsi="MS Mincho" w:cs="MS Mincho" w:hint="eastAsia"/>
          <w:szCs w:val="21"/>
        </w:rPr>
        <w:t>▶</w:t>
      </w:r>
      <w:r w:rsidRPr="00BC7499">
        <w:rPr>
          <w:rFonts w:asciiTheme="minorEastAsia" w:eastAsiaTheme="minorEastAsia" w:hAnsiTheme="minorEastAsia" w:cs="MS Mincho" w:hint="eastAsia"/>
          <w:szCs w:val="21"/>
        </w:rPr>
        <w:t xml:space="preserve"> </w:t>
      </w:r>
      <w:r w:rsidRPr="00BC7499">
        <w:rPr>
          <w:rFonts w:asciiTheme="minorEastAsia" w:eastAsiaTheme="minorEastAsia" w:hAnsiTheme="minorEastAsia"/>
          <w:szCs w:val="21"/>
        </w:rPr>
        <w:t>仿真结果</w:t>
      </w:r>
      <w:r w:rsidRPr="00BC7499">
        <w:rPr>
          <w:rFonts w:asciiTheme="minorEastAsia" w:eastAsiaTheme="minorEastAsia" w:hAnsiTheme="minorEastAsia" w:hint="eastAsia"/>
          <w:szCs w:val="21"/>
        </w:rPr>
        <w:t>记录</w:t>
      </w:r>
      <w:r w:rsidRPr="00BC7499">
        <w:rPr>
          <w:rFonts w:asciiTheme="minorEastAsia" w:eastAsiaTheme="minorEastAsia" w:hAnsiTheme="minorEastAsia"/>
          <w:szCs w:val="21"/>
        </w:rPr>
        <w:t>：</w:t>
      </w:r>
      <w:r w:rsidRPr="00BC7499">
        <w:rPr>
          <w:rFonts w:asciiTheme="minorEastAsia" w:eastAsiaTheme="minorEastAsia" w:hAnsiTheme="minorEastAsia" w:hint="eastAsia"/>
          <w:szCs w:val="21"/>
        </w:rPr>
        <w:t>选择数据</w:t>
      </w:r>
      <w:r w:rsidRPr="00BC7499">
        <w:rPr>
          <w:rFonts w:asciiTheme="minorEastAsia" w:eastAsiaTheme="minorEastAsia" w:hAnsiTheme="minorEastAsia"/>
          <w:szCs w:val="21"/>
        </w:rPr>
        <w:t>或</w:t>
      </w:r>
      <w:r w:rsidRPr="00BC7499">
        <w:rPr>
          <w:rFonts w:asciiTheme="minorEastAsia" w:eastAsiaTheme="minorEastAsia" w:hAnsiTheme="minorEastAsia" w:hint="eastAsia"/>
          <w:szCs w:val="21"/>
        </w:rPr>
        <w:t>曲线形式</w:t>
      </w:r>
      <w:r w:rsidRPr="00BC7499">
        <w:rPr>
          <w:rFonts w:asciiTheme="minorEastAsia" w:eastAsiaTheme="minorEastAsia" w:hAnsiTheme="minorEastAsia"/>
          <w:szCs w:val="21"/>
        </w:rPr>
        <w:t>记录，</w:t>
      </w:r>
      <w:r w:rsidRPr="00BC7499">
        <w:rPr>
          <w:rFonts w:asciiTheme="minorEastAsia" w:eastAsiaTheme="minorEastAsia" w:hAnsiTheme="minorEastAsia" w:hint="eastAsia"/>
          <w:szCs w:val="21"/>
        </w:rPr>
        <w:t>并对</w:t>
      </w:r>
      <w:r w:rsidRPr="00BC7499">
        <w:rPr>
          <w:rFonts w:asciiTheme="minorEastAsia" w:eastAsiaTheme="minorEastAsia" w:hAnsiTheme="minorEastAsia"/>
          <w:szCs w:val="21"/>
        </w:rPr>
        <w:t>仿真结果进行分析</w:t>
      </w:r>
      <w:r>
        <w:rPr>
          <w:rFonts w:asciiTheme="minorEastAsia" w:eastAsiaTheme="minorEastAsia" w:hAnsiTheme="minorEastAsia" w:hint="eastAsia"/>
          <w:szCs w:val="21"/>
        </w:rPr>
        <w:t>。</w:t>
      </w:r>
      <w:r w:rsidRPr="00BC7499">
        <w:rPr>
          <w:rFonts w:asciiTheme="minorEastAsia" w:eastAsiaTheme="minorEastAsia" w:hAnsiTheme="minorEastAsia"/>
          <w:szCs w:val="21"/>
        </w:rPr>
        <w:t xml:space="preserve"> </w:t>
      </w:r>
    </w:p>
    <w:p w:rsidR="00362148" w:rsidRPr="005B0013" w:rsidRDefault="00362148" w:rsidP="00362148">
      <w:pPr>
        <w:ind w:firstLineChars="200" w:firstLine="383"/>
        <w:rPr>
          <w:szCs w:val="21"/>
        </w:rPr>
      </w:pPr>
      <w:r w:rsidRPr="00BC7499">
        <w:rPr>
          <w:rFonts w:ascii="MS Mincho" w:eastAsia="MS Mincho" w:hAnsi="MS Mincho" w:cs="MS Mincho" w:hint="eastAsia"/>
          <w:szCs w:val="21"/>
        </w:rPr>
        <w:t>▶</w:t>
      </w:r>
      <w:r>
        <w:rPr>
          <w:rFonts w:ascii="MS Mincho" w:eastAsiaTheme="minorEastAsia" w:hAnsi="MS Mincho" w:cs="MS Mincho" w:hint="eastAsia"/>
          <w:szCs w:val="21"/>
        </w:rPr>
        <w:t xml:space="preserve"> </w:t>
      </w:r>
      <w:r>
        <w:rPr>
          <w:rFonts w:asciiTheme="minorEastAsia" w:eastAsiaTheme="minorEastAsia" w:hAnsiTheme="minorEastAsia" w:hint="eastAsia"/>
          <w:szCs w:val="21"/>
        </w:rPr>
        <w:t>各</w:t>
      </w:r>
      <w:proofErr w:type="gramStart"/>
      <w:r w:rsidRPr="005B0013">
        <w:rPr>
          <w:szCs w:val="21"/>
        </w:rPr>
        <w:t>截</w:t>
      </w:r>
      <w:r w:rsidRPr="00BC7499">
        <w:rPr>
          <w:rFonts w:asciiTheme="minorEastAsia" w:eastAsiaTheme="minorEastAsia" w:hAnsiTheme="minorEastAsia"/>
          <w:szCs w:val="21"/>
        </w:rPr>
        <w:t>图需标示</w:t>
      </w:r>
      <w:proofErr w:type="gramEnd"/>
      <w:r>
        <w:rPr>
          <w:rFonts w:asciiTheme="minorEastAsia" w:eastAsiaTheme="minorEastAsia" w:hAnsiTheme="minorEastAsia" w:hint="eastAsia"/>
          <w:szCs w:val="21"/>
        </w:rPr>
        <w:t>图</w:t>
      </w:r>
      <w:r w:rsidRPr="00BC7499">
        <w:rPr>
          <w:rFonts w:asciiTheme="minorEastAsia" w:eastAsiaTheme="minorEastAsia" w:hAnsiTheme="minorEastAsia"/>
          <w:szCs w:val="21"/>
        </w:rPr>
        <w:t>号</w:t>
      </w:r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并用文字说明截图名称</w:t>
      </w:r>
      <w:r>
        <w:rPr>
          <w:rFonts w:asciiTheme="minorEastAsia" w:eastAsiaTheme="minorEastAsia" w:hAnsiTheme="minorEastAsia" w:hint="eastAsia"/>
          <w:szCs w:val="21"/>
        </w:rPr>
        <w:t>。截</w:t>
      </w:r>
      <w:proofErr w:type="gramStart"/>
      <w:r>
        <w:rPr>
          <w:rFonts w:asciiTheme="minorEastAsia" w:eastAsiaTheme="minorEastAsia" w:hAnsiTheme="minorEastAsia" w:hint="eastAsia"/>
          <w:szCs w:val="21"/>
        </w:rPr>
        <w:t>图</w:t>
      </w:r>
      <w:r w:rsidRPr="00BA512C">
        <w:rPr>
          <w:rFonts w:asciiTheme="minorEastAsia" w:eastAsiaTheme="minorEastAsia" w:hAnsiTheme="minorEastAsia"/>
          <w:szCs w:val="21"/>
        </w:rPr>
        <w:t>注意</w:t>
      </w:r>
      <w:proofErr w:type="gramEnd"/>
      <w:r w:rsidRPr="00BA512C">
        <w:rPr>
          <w:rFonts w:asciiTheme="minorEastAsia" w:eastAsiaTheme="minorEastAsia" w:hAnsiTheme="minorEastAsia"/>
          <w:szCs w:val="21"/>
        </w:rPr>
        <w:t>大小</w:t>
      </w:r>
      <w:r>
        <w:rPr>
          <w:rFonts w:asciiTheme="minorEastAsia" w:eastAsiaTheme="minorEastAsia" w:hAnsiTheme="minorEastAsia" w:hint="eastAsia"/>
          <w:szCs w:val="21"/>
        </w:rPr>
        <w:t>、</w:t>
      </w:r>
      <w:r w:rsidRPr="00BA512C">
        <w:rPr>
          <w:rFonts w:asciiTheme="minorEastAsia" w:eastAsiaTheme="minorEastAsia" w:hAnsiTheme="minorEastAsia"/>
          <w:szCs w:val="21"/>
        </w:rPr>
        <w:t>位置</w:t>
      </w:r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报告撰写应规范</w:t>
      </w:r>
      <w:r>
        <w:rPr>
          <w:rFonts w:asciiTheme="minorEastAsia" w:eastAsiaTheme="minorEastAsia" w:hAnsiTheme="minorEastAsia" w:hint="eastAsia"/>
          <w:szCs w:val="21"/>
        </w:rPr>
        <w:t>。</w:t>
      </w:r>
    </w:p>
    <w:p w:rsidR="00362148" w:rsidRPr="00037A13" w:rsidRDefault="00DB0580" w:rsidP="00362148">
      <w:pPr>
        <w:adjustRightInd/>
        <w:spacing w:line="24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．</w:t>
      </w:r>
      <w:r w:rsidR="00362148" w:rsidRPr="00037A13">
        <w:rPr>
          <w:rFonts w:ascii="宋体" w:hAnsi="宋体" w:hint="eastAsia"/>
          <w:szCs w:val="21"/>
        </w:rPr>
        <w:t>实验总结：对实验结果</w:t>
      </w:r>
      <w:r w:rsidR="00362148">
        <w:rPr>
          <w:rFonts w:ascii="宋体" w:hAnsi="宋体" w:hint="eastAsia"/>
          <w:szCs w:val="21"/>
        </w:rPr>
        <w:t>的</w:t>
      </w:r>
      <w:r w:rsidR="00362148" w:rsidRPr="00037A13">
        <w:rPr>
          <w:rFonts w:ascii="宋体" w:hAnsi="宋体" w:hint="eastAsia"/>
          <w:szCs w:val="21"/>
        </w:rPr>
        <w:t>分析总结，</w:t>
      </w:r>
      <w:r w:rsidR="00362148" w:rsidRPr="00AA6163">
        <w:t>遇到的问题</w:t>
      </w:r>
      <w:r w:rsidR="00362148">
        <w:rPr>
          <w:rFonts w:hint="eastAsia"/>
        </w:rPr>
        <w:t>及</w:t>
      </w:r>
      <w:r w:rsidR="00362148" w:rsidRPr="00AA6163">
        <w:t>解决方法</w:t>
      </w:r>
      <w:r w:rsidR="00362148">
        <w:rPr>
          <w:rFonts w:hint="eastAsia"/>
        </w:rPr>
        <w:t>，</w:t>
      </w:r>
      <w:r w:rsidR="00362148" w:rsidRPr="00037A13">
        <w:rPr>
          <w:rFonts w:ascii="宋体" w:hAnsi="宋体" w:hint="eastAsia"/>
          <w:szCs w:val="21"/>
        </w:rPr>
        <w:t>本次实验的收获和体会。</w:t>
      </w:r>
    </w:p>
    <w:p w:rsidR="00A41635" w:rsidRDefault="00A41635" w:rsidP="00362148">
      <w:pPr>
        <w:adjustRightInd/>
        <w:spacing w:line="240" w:lineRule="auto"/>
      </w:pPr>
    </w:p>
    <w:sectPr w:rsidR="00A41635" w:rsidSect="004F747E">
      <w:footerReference w:type="default" r:id="rId67"/>
      <w:type w:val="continuous"/>
      <w:pgSz w:w="10319" w:h="14572" w:code="13"/>
      <w:pgMar w:top="1134" w:right="851" w:bottom="1134" w:left="851" w:header="680" w:footer="567" w:gutter="0"/>
      <w:cols w:space="425"/>
      <w:titlePg/>
      <w:docGrid w:type="linesAndChars" w:linePitch="360" w:charSpace="-377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190C" w:rsidRDefault="0030190C" w:rsidP="00621CD5">
      <w:pPr>
        <w:spacing w:line="240" w:lineRule="auto"/>
      </w:pPr>
      <w:r>
        <w:separator/>
      </w:r>
    </w:p>
  </w:endnote>
  <w:endnote w:type="continuationSeparator" w:id="0">
    <w:p w:rsidR="0030190C" w:rsidRDefault="0030190C" w:rsidP="00621CD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altName w:val="Microsoft YaHei UI"/>
    <w:charset w:val="86"/>
    <w:family w:val="auto"/>
    <w:pitch w:val="variable"/>
    <w:sig w:usb0="00000000" w:usb1="080F0000" w:usb2="00000010" w:usb3="00000000" w:csb0="000400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643578"/>
      <w:docPartObj>
        <w:docPartGallery w:val="Page Numbers (Bottom of Page)"/>
        <w:docPartUnique/>
      </w:docPartObj>
    </w:sdtPr>
    <w:sdtEndPr/>
    <w:sdtContent>
      <w:p w:rsidR="000B1507" w:rsidRDefault="003C5B8F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53A37" w:rsidRPr="00553A37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:rsidR="000B1507" w:rsidRDefault="000B150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190C" w:rsidRDefault="0030190C" w:rsidP="00621CD5">
      <w:pPr>
        <w:spacing w:line="240" w:lineRule="auto"/>
      </w:pPr>
      <w:r>
        <w:separator/>
      </w:r>
    </w:p>
  </w:footnote>
  <w:footnote w:type="continuationSeparator" w:id="0">
    <w:p w:rsidR="0030190C" w:rsidRDefault="0030190C" w:rsidP="00621CD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5636C"/>
    <w:multiLevelType w:val="hybridMultilevel"/>
    <w:tmpl w:val="FD6CD194"/>
    <w:lvl w:ilvl="0" w:tplc="4306C04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09536D"/>
    <w:multiLevelType w:val="multilevel"/>
    <w:tmpl w:val="0509536D"/>
    <w:lvl w:ilvl="0">
      <w:start w:val="1"/>
      <w:numFmt w:val="decimal"/>
      <w:lvlText w:val="%1)"/>
      <w:lvlJc w:val="left"/>
      <w:pPr>
        <w:tabs>
          <w:tab w:val="num" w:pos="782"/>
        </w:tabs>
        <w:ind w:left="-51" w:firstLine="471"/>
      </w:pPr>
      <w:rPr>
        <w:rFonts w:hint="eastAsia"/>
        <w:b w:val="0"/>
        <w:i w:val="0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6517719"/>
    <w:multiLevelType w:val="hybridMultilevel"/>
    <w:tmpl w:val="F1DE5B2E"/>
    <w:lvl w:ilvl="0" w:tplc="707E1F08">
      <w:start w:val="1"/>
      <w:numFmt w:val="upperLetter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09F41602"/>
    <w:multiLevelType w:val="hybridMultilevel"/>
    <w:tmpl w:val="FB3E07E4"/>
    <w:lvl w:ilvl="0" w:tplc="C380B442">
      <w:start w:val="1"/>
      <w:numFmt w:val="upperLetter"/>
      <w:lvlText w:val="%1．"/>
      <w:lvlJc w:val="left"/>
      <w:pPr>
        <w:ind w:left="65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31" w:hanging="420"/>
      </w:pPr>
    </w:lvl>
    <w:lvl w:ilvl="2" w:tplc="0409001B" w:tentative="1">
      <w:start w:val="1"/>
      <w:numFmt w:val="lowerRoman"/>
      <w:lvlText w:val="%3."/>
      <w:lvlJc w:val="right"/>
      <w:pPr>
        <w:ind w:left="1551" w:hanging="420"/>
      </w:pPr>
    </w:lvl>
    <w:lvl w:ilvl="3" w:tplc="0409000F" w:tentative="1">
      <w:start w:val="1"/>
      <w:numFmt w:val="decimal"/>
      <w:lvlText w:val="%4."/>
      <w:lvlJc w:val="left"/>
      <w:pPr>
        <w:ind w:left="1971" w:hanging="420"/>
      </w:pPr>
    </w:lvl>
    <w:lvl w:ilvl="4" w:tplc="04090019" w:tentative="1">
      <w:start w:val="1"/>
      <w:numFmt w:val="lowerLetter"/>
      <w:lvlText w:val="%5)"/>
      <w:lvlJc w:val="left"/>
      <w:pPr>
        <w:ind w:left="2391" w:hanging="420"/>
      </w:pPr>
    </w:lvl>
    <w:lvl w:ilvl="5" w:tplc="0409001B" w:tentative="1">
      <w:start w:val="1"/>
      <w:numFmt w:val="lowerRoman"/>
      <w:lvlText w:val="%6."/>
      <w:lvlJc w:val="right"/>
      <w:pPr>
        <w:ind w:left="2811" w:hanging="420"/>
      </w:pPr>
    </w:lvl>
    <w:lvl w:ilvl="6" w:tplc="0409000F" w:tentative="1">
      <w:start w:val="1"/>
      <w:numFmt w:val="decimal"/>
      <w:lvlText w:val="%7."/>
      <w:lvlJc w:val="left"/>
      <w:pPr>
        <w:ind w:left="3231" w:hanging="420"/>
      </w:pPr>
    </w:lvl>
    <w:lvl w:ilvl="7" w:tplc="04090019" w:tentative="1">
      <w:start w:val="1"/>
      <w:numFmt w:val="lowerLetter"/>
      <w:lvlText w:val="%8)"/>
      <w:lvlJc w:val="left"/>
      <w:pPr>
        <w:ind w:left="3651" w:hanging="420"/>
      </w:pPr>
    </w:lvl>
    <w:lvl w:ilvl="8" w:tplc="0409001B" w:tentative="1">
      <w:start w:val="1"/>
      <w:numFmt w:val="lowerRoman"/>
      <w:lvlText w:val="%9."/>
      <w:lvlJc w:val="right"/>
      <w:pPr>
        <w:ind w:left="4071" w:hanging="420"/>
      </w:pPr>
    </w:lvl>
  </w:abstractNum>
  <w:abstractNum w:abstractNumId="4" w15:restartNumberingAfterBreak="0">
    <w:nsid w:val="10F37BD0"/>
    <w:multiLevelType w:val="multilevel"/>
    <w:tmpl w:val="10F37BD0"/>
    <w:lvl w:ilvl="0">
      <w:start w:val="1"/>
      <w:numFmt w:val="decimal"/>
      <w:lvlText w:val="（%1）"/>
      <w:lvlJc w:val="left"/>
      <w:pPr>
        <w:tabs>
          <w:tab w:val="num" w:pos="5115"/>
        </w:tabs>
        <w:ind w:left="5115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5041"/>
        </w:tabs>
        <w:ind w:left="5041" w:hanging="420"/>
      </w:pPr>
    </w:lvl>
    <w:lvl w:ilvl="2">
      <w:start w:val="1"/>
      <w:numFmt w:val="lowerRoman"/>
      <w:lvlText w:val="%3."/>
      <w:lvlJc w:val="right"/>
      <w:pPr>
        <w:tabs>
          <w:tab w:val="num" w:pos="5461"/>
        </w:tabs>
        <w:ind w:left="5461" w:hanging="420"/>
      </w:pPr>
    </w:lvl>
    <w:lvl w:ilvl="3">
      <w:start w:val="1"/>
      <w:numFmt w:val="decimal"/>
      <w:lvlText w:val="%4."/>
      <w:lvlJc w:val="left"/>
      <w:pPr>
        <w:tabs>
          <w:tab w:val="num" w:pos="5881"/>
        </w:tabs>
        <w:ind w:left="5881" w:hanging="420"/>
      </w:pPr>
    </w:lvl>
    <w:lvl w:ilvl="4">
      <w:start w:val="1"/>
      <w:numFmt w:val="lowerLetter"/>
      <w:lvlText w:val="%5)"/>
      <w:lvlJc w:val="left"/>
      <w:pPr>
        <w:tabs>
          <w:tab w:val="num" w:pos="6301"/>
        </w:tabs>
        <w:ind w:left="6301" w:hanging="420"/>
      </w:pPr>
    </w:lvl>
    <w:lvl w:ilvl="5">
      <w:start w:val="1"/>
      <w:numFmt w:val="lowerRoman"/>
      <w:lvlText w:val="%6."/>
      <w:lvlJc w:val="right"/>
      <w:pPr>
        <w:tabs>
          <w:tab w:val="num" w:pos="6721"/>
        </w:tabs>
        <w:ind w:left="6721" w:hanging="420"/>
      </w:pPr>
    </w:lvl>
    <w:lvl w:ilvl="6">
      <w:start w:val="1"/>
      <w:numFmt w:val="decimal"/>
      <w:lvlText w:val="%7."/>
      <w:lvlJc w:val="left"/>
      <w:pPr>
        <w:tabs>
          <w:tab w:val="num" w:pos="7141"/>
        </w:tabs>
        <w:ind w:left="7141" w:hanging="420"/>
      </w:pPr>
    </w:lvl>
    <w:lvl w:ilvl="7">
      <w:start w:val="1"/>
      <w:numFmt w:val="lowerLetter"/>
      <w:lvlText w:val="%8)"/>
      <w:lvlJc w:val="left"/>
      <w:pPr>
        <w:tabs>
          <w:tab w:val="num" w:pos="7561"/>
        </w:tabs>
        <w:ind w:left="7561" w:hanging="420"/>
      </w:pPr>
    </w:lvl>
    <w:lvl w:ilvl="8">
      <w:start w:val="1"/>
      <w:numFmt w:val="lowerRoman"/>
      <w:lvlText w:val="%9."/>
      <w:lvlJc w:val="right"/>
      <w:pPr>
        <w:tabs>
          <w:tab w:val="num" w:pos="7981"/>
        </w:tabs>
        <w:ind w:left="7981" w:hanging="420"/>
      </w:pPr>
    </w:lvl>
  </w:abstractNum>
  <w:abstractNum w:abstractNumId="5" w15:restartNumberingAfterBreak="0">
    <w:nsid w:val="1C64514C"/>
    <w:multiLevelType w:val="hybridMultilevel"/>
    <w:tmpl w:val="F9DAE3C6"/>
    <w:lvl w:ilvl="0" w:tplc="E1EE17DE">
      <w:start w:val="1"/>
      <w:numFmt w:val="decimal"/>
      <w:lvlText w:val="（%1）"/>
      <w:lvlJc w:val="left"/>
      <w:pPr>
        <w:ind w:left="110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3" w:hanging="420"/>
      </w:pPr>
    </w:lvl>
    <w:lvl w:ilvl="2" w:tplc="0409001B" w:tentative="1">
      <w:start w:val="1"/>
      <w:numFmt w:val="lowerRoman"/>
      <w:lvlText w:val="%3."/>
      <w:lvlJc w:val="right"/>
      <w:pPr>
        <w:ind w:left="1643" w:hanging="420"/>
      </w:pPr>
    </w:lvl>
    <w:lvl w:ilvl="3" w:tplc="0409000F" w:tentative="1">
      <w:start w:val="1"/>
      <w:numFmt w:val="decimal"/>
      <w:lvlText w:val="%4."/>
      <w:lvlJc w:val="left"/>
      <w:pPr>
        <w:ind w:left="2063" w:hanging="420"/>
      </w:pPr>
    </w:lvl>
    <w:lvl w:ilvl="4" w:tplc="04090019" w:tentative="1">
      <w:start w:val="1"/>
      <w:numFmt w:val="lowerLetter"/>
      <w:lvlText w:val="%5)"/>
      <w:lvlJc w:val="left"/>
      <w:pPr>
        <w:ind w:left="2483" w:hanging="420"/>
      </w:pPr>
    </w:lvl>
    <w:lvl w:ilvl="5" w:tplc="0409001B" w:tentative="1">
      <w:start w:val="1"/>
      <w:numFmt w:val="lowerRoman"/>
      <w:lvlText w:val="%6."/>
      <w:lvlJc w:val="right"/>
      <w:pPr>
        <w:ind w:left="2903" w:hanging="420"/>
      </w:pPr>
    </w:lvl>
    <w:lvl w:ilvl="6" w:tplc="0409000F" w:tentative="1">
      <w:start w:val="1"/>
      <w:numFmt w:val="decimal"/>
      <w:lvlText w:val="%7."/>
      <w:lvlJc w:val="left"/>
      <w:pPr>
        <w:ind w:left="3323" w:hanging="420"/>
      </w:pPr>
    </w:lvl>
    <w:lvl w:ilvl="7" w:tplc="04090019" w:tentative="1">
      <w:start w:val="1"/>
      <w:numFmt w:val="lowerLetter"/>
      <w:lvlText w:val="%8)"/>
      <w:lvlJc w:val="left"/>
      <w:pPr>
        <w:ind w:left="3743" w:hanging="420"/>
      </w:pPr>
    </w:lvl>
    <w:lvl w:ilvl="8" w:tplc="0409001B" w:tentative="1">
      <w:start w:val="1"/>
      <w:numFmt w:val="lowerRoman"/>
      <w:lvlText w:val="%9."/>
      <w:lvlJc w:val="right"/>
      <w:pPr>
        <w:ind w:left="4163" w:hanging="420"/>
      </w:pPr>
    </w:lvl>
  </w:abstractNum>
  <w:abstractNum w:abstractNumId="6" w15:restartNumberingAfterBreak="0">
    <w:nsid w:val="2A193011"/>
    <w:multiLevelType w:val="hybridMultilevel"/>
    <w:tmpl w:val="EBC8F83E"/>
    <w:lvl w:ilvl="0" w:tplc="94865E74">
      <w:start w:val="1"/>
      <w:numFmt w:val="decimal"/>
      <w:lvlText w:val="（%1）"/>
      <w:lvlJc w:val="left"/>
      <w:pPr>
        <w:ind w:left="1103" w:hanging="720"/>
      </w:pPr>
      <w:rPr>
        <w:rFonts w:ascii="MS Mincho" w:hAnsi="MS Mincho" w:cs="MS Mincho" w:hint="default"/>
      </w:rPr>
    </w:lvl>
    <w:lvl w:ilvl="1" w:tplc="04090019" w:tentative="1">
      <w:start w:val="1"/>
      <w:numFmt w:val="lowerLetter"/>
      <w:lvlText w:val="%2)"/>
      <w:lvlJc w:val="left"/>
      <w:pPr>
        <w:ind w:left="1223" w:hanging="420"/>
      </w:pPr>
    </w:lvl>
    <w:lvl w:ilvl="2" w:tplc="0409001B" w:tentative="1">
      <w:start w:val="1"/>
      <w:numFmt w:val="lowerRoman"/>
      <w:lvlText w:val="%3."/>
      <w:lvlJc w:val="right"/>
      <w:pPr>
        <w:ind w:left="1643" w:hanging="420"/>
      </w:pPr>
    </w:lvl>
    <w:lvl w:ilvl="3" w:tplc="0409000F" w:tentative="1">
      <w:start w:val="1"/>
      <w:numFmt w:val="decimal"/>
      <w:lvlText w:val="%4."/>
      <w:lvlJc w:val="left"/>
      <w:pPr>
        <w:ind w:left="2063" w:hanging="420"/>
      </w:pPr>
    </w:lvl>
    <w:lvl w:ilvl="4" w:tplc="04090019" w:tentative="1">
      <w:start w:val="1"/>
      <w:numFmt w:val="lowerLetter"/>
      <w:lvlText w:val="%5)"/>
      <w:lvlJc w:val="left"/>
      <w:pPr>
        <w:ind w:left="2483" w:hanging="420"/>
      </w:pPr>
    </w:lvl>
    <w:lvl w:ilvl="5" w:tplc="0409001B" w:tentative="1">
      <w:start w:val="1"/>
      <w:numFmt w:val="lowerRoman"/>
      <w:lvlText w:val="%6."/>
      <w:lvlJc w:val="right"/>
      <w:pPr>
        <w:ind w:left="2903" w:hanging="420"/>
      </w:pPr>
    </w:lvl>
    <w:lvl w:ilvl="6" w:tplc="0409000F" w:tentative="1">
      <w:start w:val="1"/>
      <w:numFmt w:val="decimal"/>
      <w:lvlText w:val="%7."/>
      <w:lvlJc w:val="left"/>
      <w:pPr>
        <w:ind w:left="3323" w:hanging="420"/>
      </w:pPr>
    </w:lvl>
    <w:lvl w:ilvl="7" w:tplc="04090019" w:tentative="1">
      <w:start w:val="1"/>
      <w:numFmt w:val="lowerLetter"/>
      <w:lvlText w:val="%8)"/>
      <w:lvlJc w:val="left"/>
      <w:pPr>
        <w:ind w:left="3743" w:hanging="420"/>
      </w:pPr>
    </w:lvl>
    <w:lvl w:ilvl="8" w:tplc="0409001B" w:tentative="1">
      <w:start w:val="1"/>
      <w:numFmt w:val="lowerRoman"/>
      <w:lvlText w:val="%9."/>
      <w:lvlJc w:val="right"/>
      <w:pPr>
        <w:ind w:left="4163" w:hanging="420"/>
      </w:pPr>
    </w:lvl>
  </w:abstractNum>
  <w:abstractNum w:abstractNumId="7" w15:restartNumberingAfterBreak="0">
    <w:nsid w:val="381373BB"/>
    <w:multiLevelType w:val="hybridMultilevel"/>
    <w:tmpl w:val="27BA8CD4"/>
    <w:lvl w:ilvl="0" w:tplc="21447B6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EB43CA6"/>
    <w:multiLevelType w:val="hybridMultilevel"/>
    <w:tmpl w:val="50844A84"/>
    <w:lvl w:ilvl="0" w:tplc="A05A485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0D5754A"/>
    <w:multiLevelType w:val="hybridMultilevel"/>
    <w:tmpl w:val="19A8B482"/>
    <w:lvl w:ilvl="0" w:tplc="8F1ED3FC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443F5900"/>
    <w:multiLevelType w:val="hybridMultilevel"/>
    <w:tmpl w:val="55E21FFE"/>
    <w:lvl w:ilvl="0" w:tplc="D97AC47C">
      <w:start w:val="1"/>
      <w:numFmt w:val="japaneseCounting"/>
      <w:lvlText w:val="%1．"/>
      <w:lvlJc w:val="left"/>
      <w:pPr>
        <w:ind w:left="495" w:hanging="4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9F910C6"/>
    <w:multiLevelType w:val="hybridMultilevel"/>
    <w:tmpl w:val="89D08584"/>
    <w:lvl w:ilvl="0" w:tplc="945054FA">
      <w:start w:val="1"/>
      <w:numFmt w:val="lowerLetter"/>
      <w:lvlText w:val="%1)"/>
      <w:lvlJc w:val="left"/>
      <w:pPr>
        <w:ind w:left="7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3" w:hanging="420"/>
      </w:pPr>
    </w:lvl>
    <w:lvl w:ilvl="2" w:tplc="0409001B" w:tentative="1">
      <w:start w:val="1"/>
      <w:numFmt w:val="lowerRoman"/>
      <w:lvlText w:val="%3."/>
      <w:lvlJc w:val="right"/>
      <w:pPr>
        <w:ind w:left="1643" w:hanging="420"/>
      </w:pPr>
    </w:lvl>
    <w:lvl w:ilvl="3" w:tplc="0409000F" w:tentative="1">
      <w:start w:val="1"/>
      <w:numFmt w:val="decimal"/>
      <w:lvlText w:val="%4."/>
      <w:lvlJc w:val="left"/>
      <w:pPr>
        <w:ind w:left="2063" w:hanging="420"/>
      </w:pPr>
    </w:lvl>
    <w:lvl w:ilvl="4" w:tplc="04090019" w:tentative="1">
      <w:start w:val="1"/>
      <w:numFmt w:val="lowerLetter"/>
      <w:lvlText w:val="%5)"/>
      <w:lvlJc w:val="left"/>
      <w:pPr>
        <w:ind w:left="2483" w:hanging="420"/>
      </w:pPr>
    </w:lvl>
    <w:lvl w:ilvl="5" w:tplc="0409001B" w:tentative="1">
      <w:start w:val="1"/>
      <w:numFmt w:val="lowerRoman"/>
      <w:lvlText w:val="%6."/>
      <w:lvlJc w:val="right"/>
      <w:pPr>
        <w:ind w:left="2903" w:hanging="420"/>
      </w:pPr>
    </w:lvl>
    <w:lvl w:ilvl="6" w:tplc="0409000F" w:tentative="1">
      <w:start w:val="1"/>
      <w:numFmt w:val="decimal"/>
      <w:lvlText w:val="%7."/>
      <w:lvlJc w:val="left"/>
      <w:pPr>
        <w:ind w:left="3323" w:hanging="420"/>
      </w:pPr>
    </w:lvl>
    <w:lvl w:ilvl="7" w:tplc="04090019" w:tentative="1">
      <w:start w:val="1"/>
      <w:numFmt w:val="lowerLetter"/>
      <w:lvlText w:val="%8)"/>
      <w:lvlJc w:val="left"/>
      <w:pPr>
        <w:ind w:left="3743" w:hanging="420"/>
      </w:pPr>
    </w:lvl>
    <w:lvl w:ilvl="8" w:tplc="0409001B" w:tentative="1">
      <w:start w:val="1"/>
      <w:numFmt w:val="lowerRoman"/>
      <w:lvlText w:val="%9."/>
      <w:lvlJc w:val="right"/>
      <w:pPr>
        <w:ind w:left="4163" w:hanging="420"/>
      </w:pPr>
    </w:lvl>
  </w:abstractNum>
  <w:abstractNum w:abstractNumId="12" w15:restartNumberingAfterBreak="0">
    <w:nsid w:val="4D0575AC"/>
    <w:multiLevelType w:val="hybridMultilevel"/>
    <w:tmpl w:val="C7E4037A"/>
    <w:lvl w:ilvl="0" w:tplc="DEE6B32A">
      <w:start w:val="5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D377600"/>
    <w:multiLevelType w:val="hybridMultilevel"/>
    <w:tmpl w:val="1A64D6CA"/>
    <w:lvl w:ilvl="0" w:tplc="92EE5D28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6978F07"/>
    <w:multiLevelType w:val="singleLevel"/>
    <w:tmpl w:val="56978F07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5" w15:restartNumberingAfterBreak="0">
    <w:nsid w:val="569790C5"/>
    <w:multiLevelType w:val="singleLevel"/>
    <w:tmpl w:val="569790C5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6" w15:restartNumberingAfterBreak="0">
    <w:nsid w:val="6B9D3508"/>
    <w:multiLevelType w:val="multilevel"/>
    <w:tmpl w:val="6B9D3508"/>
    <w:lvl w:ilvl="0">
      <w:start w:val="1"/>
      <w:numFmt w:val="decimal"/>
      <w:lvlText w:val="%1）"/>
      <w:lvlJc w:val="left"/>
      <w:pPr>
        <w:tabs>
          <w:tab w:val="num" w:pos="743"/>
        </w:tabs>
        <w:ind w:left="74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23"/>
        </w:tabs>
        <w:ind w:left="1223" w:hanging="420"/>
      </w:pPr>
    </w:lvl>
    <w:lvl w:ilvl="2">
      <w:start w:val="1"/>
      <w:numFmt w:val="lowerRoman"/>
      <w:lvlText w:val="%3."/>
      <w:lvlJc w:val="right"/>
      <w:pPr>
        <w:tabs>
          <w:tab w:val="num" w:pos="1643"/>
        </w:tabs>
        <w:ind w:left="1643" w:hanging="420"/>
      </w:pPr>
    </w:lvl>
    <w:lvl w:ilvl="3">
      <w:start w:val="1"/>
      <w:numFmt w:val="decimal"/>
      <w:lvlText w:val="%4."/>
      <w:lvlJc w:val="left"/>
      <w:pPr>
        <w:tabs>
          <w:tab w:val="num" w:pos="2063"/>
        </w:tabs>
        <w:ind w:left="2063" w:hanging="420"/>
      </w:pPr>
    </w:lvl>
    <w:lvl w:ilvl="4">
      <w:start w:val="1"/>
      <w:numFmt w:val="lowerLetter"/>
      <w:lvlText w:val="%5)"/>
      <w:lvlJc w:val="left"/>
      <w:pPr>
        <w:tabs>
          <w:tab w:val="num" w:pos="2483"/>
        </w:tabs>
        <w:ind w:left="2483" w:hanging="420"/>
      </w:pPr>
    </w:lvl>
    <w:lvl w:ilvl="5">
      <w:start w:val="1"/>
      <w:numFmt w:val="lowerRoman"/>
      <w:lvlText w:val="%6."/>
      <w:lvlJc w:val="right"/>
      <w:pPr>
        <w:tabs>
          <w:tab w:val="num" w:pos="2903"/>
        </w:tabs>
        <w:ind w:left="2903" w:hanging="420"/>
      </w:pPr>
    </w:lvl>
    <w:lvl w:ilvl="6">
      <w:start w:val="1"/>
      <w:numFmt w:val="decimal"/>
      <w:lvlText w:val="%7."/>
      <w:lvlJc w:val="left"/>
      <w:pPr>
        <w:tabs>
          <w:tab w:val="num" w:pos="3323"/>
        </w:tabs>
        <w:ind w:left="3323" w:hanging="420"/>
      </w:pPr>
    </w:lvl>
    <w:lvl w:ilvl="7">
      <w:start w:val="1"/>
      <w:numFmt w:val="lowerLetter"/>
      <w:lvlText w:val="%8)"/>
      <w:lvlJc w:val="left"/>
      <w:pPr>
        <w:tabs>
          <w:tab w:val="num" w:pos="3743"/>
        </w:tabs>
        <w:ind w:left="3743" w:hanging="420"/>
      </w:pPr>
    </w:lvl>
    <w:lvl w:ilvl="8">
      <w:start w:val="1"/>
      <w:numFmt w:val="lowerRoman"/>
      <w:lvlText w:val="%9."/>
      <w:lvlJc w:val="right"/>
      <w:pPr>
        <w:tabs>
          <w:tab w:val="num" w:pos="4163"/>
        </w:tabs>
        <w:ind w:left="4163" w:hanging="420"/>
      </w:pPr>
    </w:lvl>
  </w:abstractNum>
  <w:num w:numId="1">
    <w:abstractNumId w:val="7"/>
  </w:num>
  <w:num w:numId="2">
    <w:abstractNumId w:val="16"/>
  </w:num>
  <w:num w:numId="3">
    <w:abstractNumId w:val="4"/>
  </w:num>
  <w:num w:numId="4">
    <w:abstractNumId w:val="1"/>
  </w:num>
  <w:num w:numId="5">
    <w:abstractNumId w:val="14"/>
  </w:num>
  <w:num w:numId="6">
    <w:abstractNumId w:val="15"/>
  </w:num>
  <w:num w:numId="7">
    <w:abstractNumId w:val="11"/>
  </w:num>
  <w:num w:numId="8">
    <w:abstractNumId w:val="10"/>
  </w:num>
  <w:num w:numId="9">
    <w:abstractNumId w:val="8"/>
  </w:num>
  <w:num w:numId="10">
    <w:abstractNumId w:val="0"/>
  </w:num>
  <w:num w:numId="11">
    <w:abstractNumId w:val="6"/>
  </w:num>
  <w:num w:numId="12">
    <w:abstractNumId w:val="9"/>
  </w:num>
  <w:num w:numId="13">
    <w:abstractNumId w:val="2"/>
  </w:num>
  <w:num w:numId="14">
    <w:abstractNumId w:val="13"/>
  </w:num>
  <w:num w:numId="15">
    <w:abstractNumId w:val="12"/>
  </w:num>
  <w:num w:numId="16">
    <w:abstractNumId w:val="3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9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CD5"/>
    <w:rsid w:val="00002354"/>
    <w:rsid w:val="00013564"/>
    <w:rsid w:val="000135A2"/>
    <w:rsid w:val="0001535A"/>
    <w:rsid w:val="00021283"/>
    <w:rsid w:val="00023F94"/>
    <w:rsid w:val="00025C58"/>
    <w:rsid w:val="00030164"/>
    <w:rsid w:val="00030EF6"/>
    <w:rsid w:val="0003263E"/>
    <w:rsid w:val="0003393A"/>
    <w:rsid w:val="00036E20"/>
    <w:rsid w:val="00040505"/>
    <w:rsid w:val="00041646"/>
    <w:rsid w:val="00044BED"/>
    <w:rsid w:val="00050E6C"/>
    <w:rsid w:val="0005138C"/>
    <w:rsid w:val="00056F4A"/>
    <w:rsid w:val="00057436"/>
    <w:rsid w:val="00063599"/>
    <w:rsid w:val="00063D0F"/>
    <w:rsid w:val="00064698"/>
    <w:rsid w:val="00064E76"/>
    <w:rsid w:val="000714AC"/>
    <w:rsid w:val="00072DD3"/>
    <w:rsid w:val="0007367C"/>
    <w:rsid w:val="00073C2C"/>
    <w:rsid w:val="0007544B"/>
    <w:rsid w:val="00077934"/>
    <w:rsid w:val="0008103B"/>
    <w:rsid w:val="0008178D"/>
    <w:rsid w:val="00083838"/>
    <w:rsid w:val="000858C2"/>
    <w:rsid w:val="00085F74"/>
    <w:rsid w:val="00086B17"/>
    <w:rsid w:val="00097AE8"/>
    <w:rsid w:val="000A12C7"/>
    <w:rsid w:val="000A29DE"/>
    <w:rsid w:val="000A338A"/>
    <w:rsid w:val="000A3B3A"/>
    <w:rsid w:val="000A6540"/>
    <w:rsid w:val="000B1507"/>
    <w:rsid w:val="000B295F"/>
    <w:rsid w:val="000C285B"/>
    <w:rsid w:val="000C4CA8"/>
    <w:rsid w:val="000C5188"/>
    <w:rsid w:val="000D39DA"/>
    <w:rsid w:val="000D514E"/>
    <w:rsid w:val="000D55A8"/>
    <w:rsid w:val="000E2A84"/>
    <w:rsid w:val="000E3642"/>
    <w:rsid w:val="000E48FC"/>
    <w:rsid w:val="000E4C5C"/>
    <w:rsid w:val="000F68C2"/>
    <w:rsid w:val="00100ACF"/>
    <w:rsid w:val="0010498A"/>
    <w:rsid w:val="0010554D"/>
    <w:rsid w:val="00107BE0"/>
    <w:rsid w:val="00111CE4"/>
    <w:rsid w:val="00113238"/>
    <w:rsid w:val="0011763B"/>
    <w:rsid w:val="0012740A"/>
    <w:rsid w:val="00127C4D"/>
    <w:rsid w:val="00130E19"/>
    <w:rsid w:val="00133F2F"/>
    <w:rsid w:val="00134B47"/>
    <w:rsid w:val="001438E1"/>
    <w:rsid w:val="001463EB"/>
    <w:rsid w:val="00150071"/>
    <w:rsid w:val="00150BED"/>
    <w:rsid w:val="00151188"/>
    <w:rsid w:val="0015201C"/>
    <w:rsid w:val="0015314D"/>
    <w:rsid w:val="00156F9C"/>
    <w:rsid w:val="00160553"/>
    <w:rsid w:val="00164D04"/>
    <w:rsid w:val="00164D9E"/>
    <w:rsid w:val="001672A3"/>
    <w:rsid w:val="001704AD"/>
    <w:rsid w:val="0017158A"/>
    <w:rsid w:val="00177276"/>
    <w:rsid w:val="00180C5A"/>
    <w:rsid w:val="00187ADF"/>
    <w:rsid w:val="001926B1"/>
    <w:rsid w:val="001931D4"/>
    <w:rsid w:val="001A17DC"/>
    <w:rsid w:val="001A2951"/>
    <w:rsid w:val="001A76F4"/>
    <w:rsid w:val="001A79DC"/>
    <w:rsid w:val="001B0668"/>
    <w:rsid w:val="001C1EE2"/>
    <w:rsid w:val="001C48C4"/>
    <w:rsid w:val="001C4DF3"/>
    <w:rsid w:val="001C5EA6"/>
    <w:rsid w:val="001D18E4"/>
    <w:rsid w:val="001D5BC8"/>
    <w:rsid w:val="001D61FA"/>
    <w:rsid w:val="001E22BC"/>
    <w:rsid w:val="001F1A2B"/>
    <w:rsid w:val="00203581"/>
    <w:rsid w:val="002069BA"/>
    <w:rsid w:val="00210949"/>
    <w:rsid w:val="00211C0C"/>
    <w:rsid w:val="0021221E"/>
    <w:rsid w:val="002165DF"/>
    <w:rsid w:val="00216A31"/>
    <w:rsid w:val="00223F59"/>
    <w:rsid w:val="002241C1"/>
    <w:rsid w:val="00224CFB"/>
    <w:rsid w:val="00231E29"/>
    <w:rsid w:val="002409A6"/>
    <w:rsid w:val="00242C0C"/>
    <w:rsid w:val="00242D23"/>
    <w:rsid w:val="002466C5"/>
    <w:rsid w:val="002532FF"/>
    <w:rsid w:val="00257C83"/>
    <w:rsid w:val="00261FA7"/>
    <w:rsid w:val="00262AA2"/>
    <w:rsid w:val="00262C1A"/>
    <w:rsid w:val="002664CC"/>
    <w:rsid w:val="00271B14"/>
    <w:rsid w:val="002735CA"/>
    <w:rsid w:val="00274736"/>
    <w:rsid w:val="00277963"/>
    <w:rsid w:val="00291FC6"/>
    <w:rsid w:val="00295969"/>
    <w:rsid w:val="00295B1F"/>
    <w:rsid w:val="002A083A"/>
    <w:rsid w:val="002A0C07"/>
    <w:rsid w:val="002A42FD"/>
    <w:rsid w:val="002A4C98"/>
    <w:rsid w:val="002A7615"/>
    <w:rsid w:val="002B2E8B"/>
    <w:rsid w:val="002B598A"/>
    <w:rsid w:val="002B75F7"/>
    <w:rsid w:val="002C5975"/>
    <w:rsid w:val="002C72B6"/>
    <w:rsid w:val="002D0C59"/>
    <w:rsid w:val="002D4B6D"/>
    <w:rsid w:val="002D51C1"/>
    <w:rsid w:val="002D7140"/>
    <w:rsid w:val="002E06BB"/>
    <w:rsid w:val="002E105E"/>
    <w:rsid w:val="002E444E"/>
    <w:rsid w:val="002E4A28"/>
    <w:rsid w:val="002E78C6"/>
    <w:rsid w:val="002F3266"/>
    <w:rsid w:val="002F3408"/>
    <w:rsid w:val="002F5FF2"/>
    <w:rsid w:val="0030190C"/>
    <w:rsid w:val="003028B6"/>
    <w:rsid w:val="003075DA"/>
    <w:rsid w:val="00310281"/>
    <w:rsid w:val="00321AD3"/>
    <w:rsid w:val="00322D73"/>
    <w:rsid w:val="00325431"/>
    <w:rsid w:val="00332F42"/>
    <w:rsid w:val="003330CA"/>
    <w:rsid w:val="00335EB5"/>
    <w:rsid w:val="00341CE3"/>
    <w:rsid w:val="00342403"/>
    <w:rsid w:val="0034294C"/>
    <w:rsid w:val="00342A3F"/>
    <w:rsid w:val="00343F2F"/>
    <w:rsid w:val="00345160"/>
    <w:rsid w:val="0035293A"/>
    <w:rsid w:val="00354A13"/>
    <w:rsid w:val="00361863"/>
    <w:rsid w:val="00362148"/>
    <w:rsid w:val="00366B69"/>
    <w:rsid w:val="00386A16"/>
    <w:rsid w:val="00390954"/>
    <w:rsid w:val="003918D3"/>
    <w:rsid w:val="00396E92"/>
    <w:rsid w:val="003A1545"/>
    <w:rsid w:val="003A1774"/>
    <w:rsid w:val="003A198A"/>
    <w:rsid w:val="003A67EB"/>
    <w:rsid w:val="003A6C73"/>
    <w:rsid w:val="003B0B2A"/>
    <w:rsid w:val="003B3054"/>
    <w:rsid w:val="003C3FB9"/>
    <w:rsid w:val="003C5737"/>
    <w:rsid w:val="003C5A49"/>
    <w:rsid w:val="003C5B8F"/>
    <w:rsid w:val="003C64D7"/>
    <w:rsid w:val="003C7AD0"/>
    <w:rsid w:val="003D16D5"/>
    <w:rsid w:val="003D26D8"/>
    <w:rsid w:val="003D3B41"/>
    <w:rsid w:val="003D4691"/>
    <w:rsid w:val="003D7A2A"/>
    <w:rsid w:val="003E0143"/>
    <w:rsid w:val="003F1DD1"/>
    <w:rsid w:val="003F3A11"/>
    <w:rsid w:val="003F43E1"/>
    <w:rsid w:val="003F44BB"/>
    <w:rsid w:val="003F45E6"/>
    <w:rsid w:val="003F6CDA"/>
    <w:rsid w:val="004017C2"/>
    <w:rsid w:val="00404BC7"/>
    <w:rsid w:val="00405DBB"/>
    <w:rsid w:val="0041277A"/>
    <w:rsid w:val="00412A9F"/>
    <w:rsid w:val="00414C8D"/>
    <w:rsid w:val="00417721"/>
    <w:rsid w:val="00417926"/>
    <w:rsid w:val="004215A6"/>
    <w:rsid w:val="0042297C"/>
    <w:rsid w:val="00426676"/>
    <w:rsid w:val="00432D9B"/>
    <w:rsid w:val="00433867"/>
    <w:rsid w:val="004400E4"/>
    <w:rsid w:val="0044169A"/>
    <w:rsid w:val="00442547"/>
    <w:rsid w:val="00442F96"/>
    <w:rsid w:val="004437CC"/>
    <w:rsid w:val="00443FC8"/>
    <w:rsid w:val="00444316"/>
    <w:rsid w:val="00446A5B"/>
    <w:rsid w:val="00446FB4"/>
    <w:rsid w:val="00453189"/>
    <w:rsid w:val="004611B6"/>
    <w:rsid w:val="00464C80"/>
    <w:rsid w:val="00465479"/>
    <w:rsid w:val="00473208"/>
    <w:rsid w:val="00473F34"/>
    <w:rsid w:val="00483817"/>
    <w:rsid w:val="00484136"/>
    <w:rsid w:val="0048535E"/>
    <w:rsid w:val="00491F79"/>
    <w:rsid w:val="00493824"/>
    <w:rsid w:val="004A0E35"/>
    <w:rsid w:val="004A1522"/>
    <w:rsid w:val="004A2F39"/>
    <w:rsid w:val="004A5CCC"/>
    <w:rsid w:val="004B0137"/>
    <w:rsid w:val="004B0144"/>
    <w:rsid w:val="004B0EBB"/>
    <w:rsid w:val="004B163F"/>
    <w:rsid w:val="004B20B9"/>
    <w:rsid w:val="004B438C"/>
    <w:rsid w:val="004B5F77"/>
    <w:rsid w:val="004C1162"/>
    <w:rsid w:val="004C284E"/>
    <w:rsid w:val="004C40AD"/>
    <w:rsid w:val="004C52C8"/>
    <w:rsid w:val="004C63AA"/>
    <w:rsid w:val="004D40F9"/>
    <w:rsid w:val="004D55FA"/>
    <w:rsid w:val="004D6DE5"/>
    <w:rsid w:val="004E13D3"/>
    <w:rsid w:val="004E1B8C"/>
    <w:rsid w:val="004E2582"/>
    <w:rsid w:val="004E543A"/>
    <w:rsid w:val="004F0A23"/>
    <w:rsid w:val="004F747E"/>
    <w:rsid w:val="00500D54"/>
    <w:rsid w:val="0050335B"/>
    <w:rsid w:val="005036C4"/>
    <w:rsid w:val="0051003E"/>
    <w:rsid w:val="00520806"/>
    <w:rsid w:val="00532F67"/>
    <w:rsid w:val="00533163"/>
    <w:rsid w:val="00535D3F"/>
    <w:rsid w:val="00540DEF"/>
    <w:rsid w:val="005421ED"/>
    <w:rsid w:val="00543429"/>
    <w:rsid w:val="00545C7F"/>
    <w:rsid w:val="00553A37"/>
    <w:rsid w:val="00555DFA"/>
    <w:rsid w:val="0055602E"/>
    <w:rsid w:val="00556086"/>
    <w:rsid w:val="0055753A"/>
    <w:rsid w:val="0057345E"/>
    <w:rsid w:val="00577D56"/>
    <w:rsid w:val="00580DEB"/>
    <w:rsid w:val="00582A54"/>
    <w:rsid w:val="00582E61"/>
    <w:rsid w:val="00582F6C"/>
    <w:rsid w:val="0058754D"/>
    <w:rsid w:val="005879C6"/>
    <w:rsid w:val="00597B7A"/>
    <w:rsid w:val="00597FA9"/>
    <w:rsid w:val="005A3D73"/>
    <w:rsid w:val="005A43CF"/>
    <w:rsid w:val="005A51A8"/>
    <w:rsid w:val="005A6F8E"/>
    <w:rsid w:val="005B1C50"/>
    <w:rsid w:val="005B415B"/>
    <w:rsid w:val="005B50B5"/>
    <w:rsid w:val="005C3BF9"/>
    <w:rsid w:val="005C4F84"/>
    <w:rsid w:val="005C5549"/>
    <w:rsid w:val="005C655E"/>
    <w:rsid w:val="005C773F"/>
    <w:rsid w:val="005D5D63"/>
    <w:rsid w:val="005E0110"/>
    <w:rsid w:val="005E0CD3"/>
    <w:rsid w:val="005E76EE"/>
    <w:rsid w:val="005F1630"/>
    <w:rsid w:val="005F27BC"/>
    <w:rsid w:val="005F36F4"/>
    <w:rsid w:val="005F6C8A"/>
    <w:rsid w:val="0060492A"/>
    <w:rsid w:val="00606A74"/>
    <w:rsid w:val="00606D66"/>
    <w:rsid w:val="00607385"/>
    <w:rsid w:val="00607C80"/>
    <w:rsid w:val="006138D6"/>
    <w:rsid w:val="00620C5E"/>
    <w:rsid w:val="00620E16"/>
    <w:rsid w:val="00621CD5"/>
    <w:rsid w:val="00622167"/>
    <w:rsid w:val="00624255"/>
    <w:rsid w:val="00626041"/>
    <w:rsid w:val="0063061D"/>
    <w:rsid w:val="00631231"/>
    <w:rsid w:val="00632719"/>
    <w:rsid w:val="00641042"/>
    <w:rsid w:val="00642325"/>
    <w:rsid w:val="006445FF"/>
    <w:rsid w:val="00645DDB"/>
    <w:rsid w:val="00653FF9"/>
    <w:rsid w:val="00656048"/>
    <w:rsid w:val="0065646A"/>
    <w:rsid w:val="006605C4"/>
    <w:rsid w:val="006605F4"/>
    <w:rsid w:val="00661E9F"/>
    <w:rsid w:val="00662E94"/>
    <w:rsid w:val="00663AF9"/>
    <w:rsid w:val="00665420"/>
    <w:rsid w:val="006673CD"/>
    <w:rsid w:val="0066740F"/>
    <w:rsid w:val="00667884"/>
    <w:rsid w:val="006731E6"/>
    <w:rsid w:val="006745FD"/>
    <w:rsid w:val="006749E5"/>
    <w:rsid w:val="00682ED9"/>
    <w:rsid w:val="00695A96"/>
    <w:rsid w:val="006A03AC"/>
    <w:rsid w:val="006A6616"/>
    <w:rsid w:val="006A7B48"/>
    <w:rsid w:val="006B0643"/>
    <w:rsid w:val="006B07A8"/>
    <w:rsid w:val="006B14C4"/>
    <w:rsid w:val="006B4A84"/>
    <w:rsid w:val="006C0179"/>
    <w:rsid w:val="006C3193"/>
    <w:rsid w:val="006C666C"/>
    <w:rsid w:val="006C6719"/>
    <w:rsid w:val="006D01C8"/>
    <w:rsid w:val="006D5565"/>
    <w:rsid w:val="006D5641"/>
    <w:rsid w:val="006D5AC4"/>
    <w:rsid w:val="006E0108"/>
    <w:rsid w:val="006E1D88"/>
    <w:rsid w:val="006E2218"/>
    <w:rsid w:val="006F549C"/>
    <w:rsid w:val="006F6DDE"/>
    <w:rsid w:val="00702CE0"/>
    <w:rsid w:val="00704840"/>
    <w:rsid w:val="007049B4"/>
    <w:rsid w:val="00704B4C"/>
    <w:rsid w:val="00705F9C"/>
    <w:rsid w:val="0070753F"/>
    <w:rsid w:val="00716921"/>
    <w:rsid w:val="00717CC7"/>
    <w:rsid w:val="007209CA"/>
    <w:rsid w:val="0072360E"/>
    <w:rsid w:val="00723CAE"/>
    <w:rsid w:val="007247AB"/>
    <w:rsid w:val="00725652"/>
    <w:rsid w:val="0073210E"/>
    <w:rsid w:val="007437E4"/>
    <w:rsid w:val="00745333"/>
    <w:rsid w:val="00747219"/>
    <w:rsid w:val="00756A2B"/>
    <w:rsid w:val="007626D8"/>
    <w:rsid w:val="00766937"/>
    <w:rsid w:val="00770203"/>
    <w:rsid w:val="00774700"/>
    <w:rsid w:val="00777899"/>
    <w:rsid w:val="00781C61"/>
    <w:rsid w:val="00784A05"/>
    <w:rsid w:val="00786DD9"/>
    <w:rsid w:val="00792169"/>
    <w:rsid w:val="007969C5"/>
    <w:rsid w:val="007A1EF8"/>
    <w:rsid w:val="007A3F31"/>
    <w:rsid w:val="007A6A4E"/>
    <w:rsid w:val="007A6F79"/>
    <w:rsid w:val="007A7589"/>
    <w:rsid w:val="007B1375"/>
    <w:rsid w:val="007B5822"/>
    <w:rsid w:val="007C16C9"/>
    <w:rsid w:val="007C1B41"/>
    <w:rsid w:val="007C347D"/>
    <w:rsid w:val="007D0E0A"/>
    <w:rsid w:val="007D73A3"/>
    <w:rsid w:val="007E017E"/>
    <w:rsid w:val="007E4D2D"/>
    <w:rsid w:val="007F1C57"/>
    <w:rsid w:val="007F3313"/>
    <w:rsid w:val="007F6DC5"/>
    <w:rsid w:val="007F6E71"/>
    <w:rsid w:val="0080139A"/>
    <w:rsid w:val="0080168E"/>
    <w:rsid w:val="00803754"/>
    <w:rsid w:val="008048E3"/>
    <w:rsid w:val="0081071D"/>
    <w:rsid w:val="00812051"/>
    <w:rsid w:val="00812472"/>
    <w:rsid w:val="0081462B"/>
    <w:rsid w:val="00815E4B"/>
    <w:rsid w:val="00815EBB"/>
    <w:rsid w:val="00817165"/>
    <w:rsid w:val="00820215"/>
    <w:rsid w:val="00822194"/>
    <w:rsid w:val="00822B24"/>
    <w:rsid w:val="00822F50"/>
    <w:rsid w:val="00826025"/>
    <w:rsid w:val="00827F49"/>
    <w:rsid w:val="008322D5"/>
    <w:rsid w:val="00844E36"/>
    <w:rsid w:val="008455E3"/>
    <w:rsid w:val="00854A9B"/>
    <w:rsid w:val="00861CD3"/>
    <w:rsid w:val="00862B85"/>
    <w:rsid w:val="00865051"/>
    <w:rsid w:val="008660AC"/>
    <w:rsid w:val="00867665"/>
    <w:rsid w:val="0087599F"/>
    <w:rsid w:val="00880828"/>
    <w:rsid w:val="00881D2A"/>
    <w:rsid w:val="0089412E"/>
    <w:rsid w:val="008957AD"/>
    <w:rsid w:val="008B3B1E"/>
    <w:rsid w:val="008C1563"/>
    <w:rsid w:val="008C1675"/>
    <w:rsid w:val="008C45F1"/>
    <w:rsid w:val="008C6185"/>
    <w:rsid w:val="008D17F1"/>
    <w:rsid w:val="008D2586"/>
    <w:rsid w:val="008D5EFC"/>
    <w:rsid w:val="008E316C"/>
    <w:rsid w:val="008F05A2"/>
    <w:rsid w:val="008F2C6A"/>
    <w:rsid w:val="008F4E0B"/>
    <w:rsid w:val="009014D8"/>
    <w:rsid w:val="00901A19"/>
    <w:rsid w:val="009063FD"/>
    <w:rsid w:val="00907798"/>
    <w:rsid w:val="009142B8"/>
    <w:rsid w:val="00920D25"/>
    <w:rsid w:val="00920FA7"/>
    <w:rsid w:val="00921373"/>
    <w:rsid w:val="00924D01"/>
    <w:rsid w:val="00926593"/>
    <w:rsid w:val="0093439B"/>
    <w:rsid w:val="00937979"/>
    <w:rsid w:val="00937EC9"/>
    <w:rsid w:val="00941159"/>
    <w:rsid w:val="0094294E"/>
    <w:rsid w:val="00955842"/>
    <w:rsid w:val="00955BE1"/>
    <w:rsid w:val="00956E43"/>
    <w:rsid w:val="009570F2"/>
    <w:rsid w:val="00971045"/>
    <w:rsid w:val="0097546B"/>
    <w:rsid w:val="00980DBC"/>
    <w:rsid w:val="0098331D"/>
    <w:rsid w:val="00986344"/>
    <w:rsid w:val="00987183"/>
    <w:rsid w:val="00987E19"/>
    <w:rsid w:val="00992673"/>
    <w:rsid w:val="00993E00"/>
    <w:rsid w:val="00994803"/>
    <w:rsid w:val="00995EDB"/>
    <w:rsid w:val="00996E9F"/>
    <w:rsid w:val="009A6313"/>
    <w:rsid w:val="009B0928"/>
    <w:rsid w:val="009B0B22"/>
    <w:rsid w:val="009B268A"/>
    <w:rsid w:val="009B2730"/>
    <w:rsid w:val="009B37AD"/>
    <w:rsid w:val="009B50FF"/>
    <w:rsid w:val="009C07FD"/>
    <w:rsid w:val="009C2CDF"/>
    <w:rsid w:val="009C324F"/>
    <w:rsid w:val="009C7244"/>
    <w:rsid w:val="009D0585"/>
    <w:rsid w:val="009D1AB3"/>
    <w:rsid w:val="009D587E"/>
    <w:rsid w:val="009E17E7"/>
    <w:rsid w:val="009E37B2"/>
    <w:rsid w:val="009E676F"/>
    <w:rsid w:val="009F0164"/>
    <w:rsid w:val="009F0BA4"/>
    <w:rsid w:val="009F108C"/>
    <w:rsid w:val="009F1D5B"/>
    <w:rsid w:val="009F2CA5"/>
    <w:rsid w:val="009F3802"/>
    <w:rsid w:val="009F4B8E"/>
    <w:rsid w:val="00A035E9"/>
    <w:rsid w:val="00A06130"/>
    <w:rsid w:val="00A06E8C"/>
    <w:rsid w:val="00A11705"/>
    <w:rsid w:val="00A11E7F"/>
    <w:rsid w:val="00A16A0A"/>
    <w:rsid w:val="00A20A52"/>
    <w:rsid w:val="00A2474B"/>
    <w:rsid w:val="00A27802"/>
    <w:rsid w:val="00A40013"/>
    <w:rsid w:val="00A40CFE"/>
    <w:rsid w:val="00A41635"/>
    <w:rsid w:val="00A416BB"/>
    <w:rsid w:val="00A42B6C"/>
    <w:rsid w:val="00A42F0C"/>
    <w:rsid w:val="00A43A8B"/>
    <w:rsid w:val="00A4555D"/>
    <w:rsid w:val="00A60184"/>
    <w:rsid w:val="00A61A22"/>
    <w:rsid w:val="00A62FDE"/>
    <w:rsid w:val="00A664E6"/>
    <w:rsid w:val="00A77FA0"/>
    <w:rsid w:val="00A80163"/>
    <w:rsid w:val="00A82A99"/>
    <w:rsid w:val="00A83ED6"/>
    <w:rsid w:val="00A901F9"/>
    <w:rsid w:val="00A9028E"/>
    <w:rsid w:val="00A90F48"/>
    <w:rsid w:val="00A95BEF"/>
    <w:rsid w:val="00A97E86"/>
    <w:rsid w:val="00AA096D"/>
    <w:rsid w:val="00AA09E6"/>
    <w:rsid w:val="00AA2BA8"/>
    <w:rsid w:val="00AA4E63"/>
    <w:rsid w:val="00AA5274"/>
    <w:rsid w:val="00AB2A05"/>
    <w:rsid w:val="00AB5034"/>
    <w:rsid w:val="00AB7770"/>
    <w:rsid w:val="00AC26DD"/>
    <w:rsid w:val="00AC28E1"/>
    <w:rsid w:val="00AC5BDA"/>
    <w:rsid w:val="00AD1A16"/>
    <w:rsid w:val="00AD1B6C"/>
    <w:rsid w:val="00AD2D08"/>
    <w:rsid w:val="00AD369E"/>
    <w:rsid w:val="00AD6324"/>
    <w:rsid w:val="00AE1AE1"/>
    <w:rsid w:val="00AE224A"/>
    <w:rsid w:val="00AE7AC4"/>
    <w:rsid w:val="00AF1611"/>
    <w:rsid w:val="00AF54D9"/>
    <w:rsid w:val="00AF58D9"/>
    <w:rsid w:val="00AF7276"/>
    <w:rsid w:val="00B0175F"/>
    <w:rsid w:val="00B01FFC"/>
    <w:rsid w:val="00B0294E"/>
    <w:rsid w:val="00B0297A"/>
    <w:rsid w:val="00B0429F"/>
    <w:rsid w:val="00B1754E"/>
    <w:rsid w:val="00B20BB2"/>
    <w:rsid w:val="00B30728"/>
    <w:rsid w:val="00B41CD8"/>
    <w:rsid w:val="00B44089"/>
    <w:rsid w:val="00B50586"/>
    <w:rsid w:val="00B50DA7"/>
    <w:rsid w:val="00B5731D"/>
    <w:rsid w:val="00B57CD9"/>
    <w:rsid w:val="00B66B90"/>
    <w:rsid w:val="00B6769C"/>
    <w:rsid w:val="00B705C8"/>
    <w:rsid w:val="00B73944"/>
    <w:rsid w:val="00B74F54"/>
    <w:rsid w:val="00B775E3"/>
    <w:rsid w:val="00B77CF8"/>
    <w:rsid w:val="00B77CFD"/>
    <w:rsid w:val="00B813C5"/>
    <w:rsid w:val="00B8171A"/>
    <w:rsid w:val="00B8732F"/>
    <w:rsid w:val="00B87AC5"/>
    <w:rsid w:val="00B97048"/>
    <w:rsid w:val="00BA1B94"/>
    <w:rsid w:val="00BA1E02"/>
    <w:rsid w:val="00BA3E54"/>
    <w:rsid w:val="00BA680F"/>
    <w:rsid w:val="00BA7675"/>
    <w:rsid w:val="00BB2DB6"/>
    <w:rsid w:val="00BC2D13"/>
    <w:rsid w:val="00BC483A"/>
    <w:rsid w:val="00BC5BFD"/>
    <w:rsid w:val="00BC65DB"/>
    <w:rsid w:val="00BC72FB"/>
    <w:rsid w:val="00BD12B0"/>
    <w:rsid w:val="00BD4FD5"/>
    <w:rsid w:val="00BD5986"/>
    <w:rsid w:val="00BE333D"/>
    <w:rsid w:val="00BE3B5C"/>
    <w:rsid w:val="00BE4E36"/>
    <w:rsid w:val="00BE5D14"/>
    <w:rsid w:val="00BE6B28"/>
    <w:rsid w:val="00BE73E9"/>
    <w:rsid w:val="00BF10FB"/>
    <w:rsid w:val="00BF4A61"/>
    <w:rsid w:val="00C005EF"/>
    <w:rsid w:val="00C01604"/>
    <w:rsid w:val="00C01DF0"/>
    <w:rsid w:val="00C033AA"/>
    <w:rsid w:val="00C05851"/>
    <w:rsid w:val="00C0719F"/>
    <w:rsid w:val="00C07B3C"/>
    <w:rsid w:val="00C11F80"/>
    <w:rsid w:val="00C20E04"/>
    <w:rsid w:val="00C21B7A"/>
    <w:rsid w:val="00C22604"/>
    <w:rsid w:val="00C23CB9"/>
    <w:rsid w:val="00C279BA"/>
    <w:rsid w:val="00C30305"/>
    <w:rsid w:val="00C40066"/>
    <w:rsid w:val="00C400DA"/>
    <w:rsid w:val="00C43F74"/>
    <w:rsid w:val="00C4594C"/>
    <w:rsid w:val="00C46CC8"/>
    <w:rsid w:val="00C55187"/>
    <w:rsid w:val="00C6180F"/>
    <w:rsid w:val="00C6271F"/>
    <w:rsid w:val="00C6275E"/>
    <w:rsid w:val="00C6564C"/>
    <w:rsid w:val="00C657B6"/>
    <w:rsid w:val="00C7088E"/>
    <w:rsid w:val="00C71131"/>
    <w:rsid w:val="00C716B3"/>
    <w:rsid w:val="00C7468E"/>
    <w:rsid w:val="00C7665A"/>
    <w:rsid w:val="00C7709E"/>
    <w:rsid w:val="00C77194"/>
    <w:rsid w:val="00C777F3"/>
    <w:rsid w:val="00C83021"/>
    <w:rsid w:val="00C87C20"/>
    <w:rsid w:val="00C93E5E"/>
    <w:rsid w:val="00C9459C"/>
    <w:rsid w:val="00C957D8"/>
    <w:rsid w:val="00CB4C5C"/>
    <w:rsid w:val="00CC1B90"/>
    <w:rsid w:val="00CD0A74"/>
    <w:rsid w:val="00CD2728"/>
    <w:rsid w:val="00CD7CDF"/>
    <w:rsid w:val="00CE172C"/>
    <w:rsid w:val="00CF5DDE"/>
    <w:rsid w:val="00CF74DD"/>
    <w:rsid w:val="00D003E3"/>
    <w:rsid w:val="00D005D1"/>
    <w:rsid w:val="00D0429D"/>
    <w:rsid w:val="00D049A3"/>
    <w:rsid w:val="00D07498"/>
    <w:rsid w:val="00D10F1B"/>
    <w:rsid w:val="00D1374F"/>
    <w:rsid w:val="00D153CE"/>
    <w:rsid w:val="00D16A69"/>
    <w:rsid w:val="00D17DDA"/>
    <w:rsid w:val="00D20148"/>
    <w:rsid w:val="00D2725D"/>
    <w:rsid w:val="00D31F45"/>
    <w:rsid w:val="00D33888"/>
    <w:rsid w:val="00D33EEE"/>
    <w:rsid w:val="00D35912"/>
    <w:rsid w:val="00D42077"/>
    <w:rsid w:val="00D4367A"/>
    <w:rsid w:val="00D50E7D"/>
    <w:rsid w:val="00D52F83"/>
    <w:rsid w:val="00D604A6"/>
    <w:rsid w:val="00D6398C"/>
    <w:rsid w:val="00D76DFC"/>
    <w:rsid w:val="00D77E97"/>
    <w:rsid w:val="00D813E6"/>
    <w:rsid w:val="00D82113"/>
    <w:rsid w:val="00D9187F"/>
    <w:rsid w:val="00D933D6"/>
    <w:rsid w:val="00D93BC3"/>
    <w:rsid w:val="00D942E1"/>
    <w:rsid w:val="00D948CB"/>
    <w:rsid w:val="00D97A38"/>
    <w:rsid w:val="00DB0580"/>
    <w:rsid w:val="00DB1333"/>
    <w:rsid w:val="00DB2081"/>
    <w:rsid w:val="00DB3A9C"/>
    <w:rsid w:val="00DB3C65"/>
    <w:rsid w:val="00DB4AEA"/>
    <w:rsid w:val="00DB6EFA"/>
    <w:rsid w:val="00DC0210"/>
    <w:rsid w:val="00DC0AFE"/>
    <w:rsid w:val="00DC7127"/>
    <w:rsid w:val="00DD134C"/>
    <w:rsid w:val="00DD2CD3"/>
    <w:rsid w:val="00DD5AE5"/>
    <w:rsid w:val="00DD7B0E"/>
    <w:rsid w:val="00DE0BA7"/>
    <w:rsid w:val="00DE5B14"/>
    <w:rsid w:val="00DE6F85"/>
    <w:rsid w:val="00DF60A4"/>
    <w:rsid w:val="00DF72C5"/>
    <w:rsid w:val="00E006BD"/>
    <w:rsid w:val="00E07EAE"/>
    <w:rsid w:val="00E126A2"/>
    <w:rsid w:val="00E135CF"/>
    <w:rsid w:val="00E20BFA"/>
    <w:rsid w:val="00E25E00"/>
    <w:rsid w:val="00E31DB1"/>
    <w:rsid w:val="00E31EC4"/>
    <w:rsid w:val="00E31F48"/>
    <w:rsid w:val="00E328E3"/>
    <w:rsid w:val="00E32C4A"/>
    <w:rsid w:val="00E32E1D"/>
    <w:rsid w:val="00E3365E"/>
    <w:rsid w:val="00E33B00"/>
    <w:rsid w:val="00E33B6D"/>
    <w:rsid w:val="00E377CC"/>
    <w:rsid w:val="00E4369F"/>
    <w:rsid w:val="00E44260"/>
    <w:rsid w:val="00E453FD"/>
    <w:rsid w:val="00E46161"/>
    <w:rsid w:val="00E51F0F"/>
    <w:rsid w:val="00E53F25"/>
    <w:rsid w:val="00E6429D"/>
    <w:rsid w:val="00E73902"/>
    <w:rsid w:val="00E747CE"/>
    <w:rsid w:val="00E77BF4"/>
    <w:rsid w:val="00E83E3B"/>
    <w:rsid w:val="00E902FA"/>
    <w:rsid w:val="00E96B56"/>
    <w:rsid w:val="00E96DBB"/>
    <w:rsid w:val="00EA2BF9"/>
    <w:rsid w:val="00EA2D41"/>
    <w:rsid w:val="00EA5250"/>
    <w:rsid w:val="00EA6E6D"/>
    <w:rsid w:val="00EB2CB7"/>
    <w:rsid w:val="00EB4D85"/>
    <w:rsid w:val="00EB4F01"/>
    <w:rsid w:val="00EC0BB2"/>
    <w:rsid w:val="00EC2122"/>
    <w:rsid w:val="00EC6B7B"/>
    <w:rsid w:val="00EC75EE"/>
    <w:rsid w:val="00ED2502"/>
    <w:rsid w:val="00ED3677"/>
    <w:rsid w:val="00ED53C9"/>
    <w:rsid w:val="00ED5DAE"/>
    <w:rsid w:val="00EE01C2"/>
    <w:rsid w:val="00EE0716"/>
    <w:rsid w:val="00EE09CB"/>
    <w:rsid w:val="00EE12A0"/>
    <w:rsid w:val="00EE5B5D"/>
    <w:rsid w:val="00EF30FE"/>
    <w:rsid w:val="00F00F3C"/>
    <w:rsid w:val="00F06A17"/>
    <w:rsid w:val="00F113F0"/>
    <w:rsid w:val="00F12DD7"/>
    <w:rsid w:val="00F13BB4"/>
    <w:rsid w:val="00F227DA"/>
    <w:rsid w:val="00F27D14"/>
    <w:rsid w:val="00F30881"/>
    <w:rsid w:val="00F32810"/>
    <w:rsid w:val="00F32E2B"/>
    <w:rsid w:val="00F34278"/>
    <w:rsid w:val="00F45A28"/>
    <w:rsid w:val="00F45E47"/>
    <w:rsid w:val="00F46687"/>
    <w:rsid w:val="00F46CA6"/>
    <w:rsid w:val="00F47AF0"/>
    <w:rsid w:val="00F52ECB"/>
    <w:rsid w:val="00F5616F"/>
    <w:rsid w:val="00F637F7"/>
    <w:rsid w:val="00F64569"/>
    <w:rsid w:val="00F665D7"/>
    <w:rsid w:val="00F6781A"/>
    <w:rsid w:val="00F74850"/>
    <w:rsid w:val="00F81181"/>
    <w:rsid w:val="00F830EC"/>
    <w:rsid w:val="00F834CD"/>
    <w:rsid w:val="00F865AC"/>
    <w:rsid w:val="00FA0B1A"/>
    <w:rsid w:val="00FA3E6A"/>
    <w:rsid w:val="00FA5FC7"/>
    <w:rsid w:val="00FB24CA"/>
    <w:rsid w:val="00FB41F5"/>
    <w:rsid w:val="00FB5647"/>
    <w:rsid w:val="00FC1CA7"/>
    <w:rsid w:val="00FC2304"/>
    <w:rsid w:val="00FC2511"/>
    <w:rsid w:val="00FC3399"/>
    <w:rsid w:val="00FC5DF5"/>
    <w:rsid w:val="00FE05E4"/>
    <w:rsid w:val="00FE0A7A"/>
    <w:rsid w:val="00FE182A"/>
    <w:rsid w:val="00FE1E63"/>
    <w:rsid w:val="00FE2E60"/>
    <w:rsid w:val="00FF1A66"/>
    <w:rsid w:val="00FF1D73"/>
    <w:rsid w:val="00FF278A"/>
    <w:rsid w:val="00FF7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7C379E"/>
  <w15:docId w15:val="{141BDF94-71E4-4D00-A0B2-D9D9E39520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CD5"/>
    <w:pPr>
      <w:widowControl w:val="0"/>
      <w:adjustRightInd w:val="0"/>
      <w:spacing w:line="360" w:lineRule="atLeast"/>
      <w:textAlignment w:val="baseline"/>
    </w:pPr>
    <w:rPr>
      <w:rFonts w:ascii="Times New Roman" w:eastAsia="宋体" w:hAnsi="Times New Roman" w:cs="Times New Roman"/>
      <w:kern w:val="0"/>
      <w:szCs w:val="20"/>
    </w:rPr>
  </w:style>
  <w:style w:type="paragraph" w:styleId="1">
    <w:name w:val="heading 1"/>
    <w:basedOn w:val="a"/>
    <w:next w:val="a"/>
    <w:link w:val="10"/>
    <w:qFormat/>
    <w:rsid w:val="00621CD5"/>
    <w:pPr>
      <w:keepNext/>
      <w:keepLines/>
      <w:spacing w:before="340" w:after="330" w:line="578" w:lineRule="atLeast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21CD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21CD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21CD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21CD5"/>
    <w:rPr>
      <w:sz w:val="18"/>
      <w:szCs w:val="18"/>
    </w:rPr>
  </w:style>
  <w:style w:type="character" w:customStyle="1" w:styleId="10">
    <w:name w:val="标题 1 字符"/>
    <w:basedOn w:val="a0"/>
    <w:link w:val="1"/>
    <w:rsid w:val="00621CD5"/>
    <w:rPr>
      <w:rFonts w:ascii="Times New Roman" w:eastAsia="宋体" w:hAnsi="Times New Roman" w:cs="Times New Roman"/>
      <w:b/>
      <w:kern w:val="44"/>
      <w:sz w:val="44"/>
      <w:szCs w:val="20"/>
    </w:rPr>
  </w:style>
  <w:style w:type="character" w:styleId="a7">
    <w:name w:val="page number"/>
    <w:basedOn w:val="a0"/>
    <w:rsid w:val="00621CD5"/>
  </w:style>
  <w:style w:type="paragraph" w:styleId="a8">
    <w:name w:val="Balloon Text"/>
    <w:basedOn w:val="a"/>
    <w:link w:val="a9"/>
    <w:uiPriority w:val="99"/>
    <w:semiHidden/>
    <w:unhideWhenUsed/>
    <w:rsid w:val="00621CD5"/>
    <w:pPr>
      <w:spacing w:line="240" w:lineRule="auto"/>
    </w:pPr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621CD5"/>
    <w:rPr>
      <w:rFonts w:ascii="Times New Roman" w:eastAsia="宋体" w:hAnsi="Times New Roman" w:cs="Times New Roman"/>
      <w:kern w:val="0"/>
      <w:sz w:val="18"/>
      <w:szCs w:val="18"/>
    </w:rPr>
  </w:style>
  <w:style w:type="table" w:styleId="aa">
    <w:name w:val="Table Grid"/>
    <w:basedOn w:val="a1"/>
    <w:uiPriority w:val="59"/>
    <w:rsid w:val="00663A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986344"/>
    <w:rPr>
      <w:color w:val="808080"/>
    </w:rPr>
  </w:style>
  <w:style w:type="paragraph" w:styleId="ac">
    <w:name w:val="List Paragraph"/>
    <w:basedOn w:val="a"/>
    <w:uiPriority w:val="34"/>
    <w:qFormat/>
    <w:rsid w:val="00361863"/>
    <w:pPr>
      <w:ind w:firstLineChars="200" w:firstLine="420"/>
    </w:pPr>
  </w:style>
  <w:style w:type="paragraph" w:styleId="ad">
    <w:name w:val="annotation text"/>
    <w:basedOn w:val="a"/>
    <w:link w:val="ae"/>
    <w:semiHidden/>
    <w:rsid w:val="00854A9B"/>
  </w:style>
  <w:style w:type="character" w:customStyle="1" w:styleId="ae">
    <w:name w:val="批注文字 字符"/>
    <w:basedOn w:val="a0"/>
    <w:link w:val="ad"/>
    <w:semiHidden/>
    <w:rsid w:val="00854A9B"/>
    <w:rPr>
      <w:rFonts w:ascii="Times New Roman" w:eastAsia="宋体" w:hAnsi="Times New Roman" w:cs="Times New Roman"/>
      <w:kern w:val="0"/>
      <w:szCs w:val="20"/>
    </w:rPr>
  </w:style>
  <w:style w:type="paragraph" w:styleId="af">
    <w:name w:val="Body Text"/>
    <w:basedOn w:val="a"/>
    <w:link w:val="af0"/>
    <w:uiPriority w:val="99"/>
    <w:semiHidden/>
    <w:unhideWhenUsed/>
    <w:rsid w:val="00DC0AFE"/>
    <w:pPr>
      <w:spacing w:after="120"/>
    </w:pPr>
  </w:style>
  <w:style w:type="character" w:customStyle="1" w:styleId="af0">
    <w:name w:val="正文文本 字符"/>
    <w:basedOn w:val="a0"/>
    <w:link w:val="af"/>
    <w:uiPriority w:val="99"/>
    <w:semiHidden/>
    <w:rsid w:val="00DC0AFE"/>
    <w:rPr>
      <w:rFonts w:ascii="Times New Roman" w:eastAsia="宋体" w:hAnsi="Times New Roman" w:cs="Times New Roman"/>
      <w:kern w:val="0"/>
      <w:szCs w:val="20"/>
    </w:rPr>
  </w:style>
  <w:style w:type="paragraph" w:styleId="af1">
    <w:name w:val="Body Text First Indent"/>
    <w:basedOn w:val="af"/>
    <w:link w:val="af2"/>
    <w:rsid w:val="00DC0AFE"/>
    <w:pPr>
      <w:ind w:firstLineChars="100" w:firstLine="420"/>
    </w:pPr>
  </w:style>
  <w:style w:type="character" w:customStyle="1" w:styleId="af2">
    <w:name w:val="正文首行缩进 字符"/>
    <w:basedOn w:val="af0"/>
    <w:link w:val="af1"/>
    <w:rsid w:val="00DC0AFE"/>
    <w:rPr>
      <w:rFonts w:ascii="Times New Roman" w:eastAsia="宋体" w:hAnsi="Times New Roman" w:cs="Times New Roman"/>
      <w:kern w:val="0"/>
      <w:szCs w:val="20"/>
    </w:rPr>
  </w:style>
  <w:style w:type="paragraph" w:customStyle="1" w:styleId="af3">
    <w:name w:val="正文段落"/>
    <w:basedOn w:val="a"/>
    <w:rsid w:val="00DC0AFE"/>
    <w:pPr>
      <w:adjustRightInd/>
      <w:spacing w:line="240" w:lineRule="auto"/>
      <w:ind w:firstLineChars="200" w:firstLine="200"/>
      <w:jc w:val="both"/>
      <w:textAlignment w:val="auto"/>
    </w:pPr>
    <w:rPr>
      <w:kern w:val="2"/>
      <w:szCs w:val="24"/>
    </w:rPr>
  </w:style>
  <w:style w:type="character" w:styleId="af4">
    <w:name w:val="Hyperlink"/>
    <w:basedOn w:val="a0"/>
    <w:uiPriority w:val="99"/>
    <w:unhideWhenUsed/>
    <w:rsid w:val="00C43F74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0D514E"/>
  </w:style>
  <w:style w:type="paragraph" w:customStyle="1" w:styleId="Default">
    <w:name w:val="Default"/>
    <w:rsid w:val="00151188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customStyle="1" w:styleId="Char">
    <w:name w:val="批注文字 Char"/>
    <w:semiHidden/>
    <w:rsid w:val="00A83ED6"/>
    <w:rPr>
      <w:rFonts w:ascii="Times New Roman" w:hAnsi="Times New Roman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21" Type="http://schemas.openxmlformats.org/officeDocument/2006/relationships/image" Target="media/image10.wmf"/><Relationship Id="rId42" Type="http://schemas.openxmlformats.org/officeDocument/2006/relationships/oleObject" Target="embeddings/oleObject10.bin"/><Relationship Id="rId47" Type="http://schemas.openxmlformats.org/officeDocument/2006/relationships/oleObject" Target="embeddings/oleObject14.bin"/><Relationship Id="rId63" Type="http://schemas.openxmlformats.org/officeDocument/2006/relationships/image" Target="media/image29.wmf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wmf"/><Relationship Id="rId11" Type="http://schemas.openxmlformats.org/officeDocument/2006/relationships/image" Target="media/image3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image" Target="media/image18.wmf"/><Relationship Id="rId40" Type="http://schemas.openxmlformats.org/officeDocument/2006/relationships/package" Target="embeddings/Microsoft_Visio___3.vsdx"/><Relationship Id="rId45" Type="http://schemas.openxmlformats.org/officeDocument/2006/relationships/image" Target="media/image21.wmf"/><Relationship Id="rId53" Type="http://schemas.openxmlformats.org/officeDocument/2006/relationships/oleObject" Target="embeddings/oleObject17.bin"/><Relationship Id="rId58" Type="http://schemas.openxmlformats.org/officeDocument/2006/relationships/oleObject" Target="embeddings/Microsoft_Visio_2003-2010___1.vsd"/><Relationship Id="rId66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61" Type="http://schemas.openxmlformats.org/officeDocument/2006/relationships/image" Target="media/image28.wmf"/><Relationship Id="rId19" Type="http://schemas.openxmlformats.org/officeDocument/2006/relationships/image" Target="media/image8.png"/><Relationship Id="rId14" Type="http://schemas.openxmlformats.org/officeDocument/2006/relationships/package" Target="embeddings/Microsoft_Visio___1.vsdx"/><Relationship Id="rId22" Type="http://schemas.openxmlformats.org/officeDocument/2006/relationships/oleObject" Target="embeddings/oleObject2.bin"/><Relationship Id="rId27" Type="http://schemas.openxmlformats.org/officeDocument/2006/relationships/image" Target="media/image13.wmf"/><Relationship Id="rId30" Type="http://schemas.openxmlformats.org/officeDocument/2006/relationships/oleObject" Target="embeddings/oleObject6.bin"/><Relationship Id="rId35" Type="http://schemas.openxmlformats.org/officeDocument/2006/relationships/image" Target="media/image17.wmf"/><Relationship Id="rId43" Type="http://schemas.openxmlformats.org/officeDocument/2006/relationships/oleObject" Target="embeddings/oleObject11.bin"/><Relationship Id="rId48" Type="http://schemas.openxmlformats.org/officeDocument/2006/relationships/image" Target="media/image22.wmf"/><Relationship Id="rId56" Type="http://schemas.openxmlformats.org/officeDocument/2006/relationships/oleObject" Target="embeddings/Microsoft_Visio_2003-2010___.vsd"/><Relationship Id="rId64" Type="http://schemas.openxmlformats.org/officeDocument/2006/relationships/oleObject" Target="embeddings/oleObject21.bin"/><Relationship Id="rId69" Type="http://schemas.openxmlformats.org/officeDocument/2006/relationships/theme" Target="theme/theme1.xml"/><Relationship Id="rId8" Type="http://schemas.openxmlformats.org/officeDocument/2006/relationships/hyperlink" Target="http://eelab.hit.edu.cn/shownews.asp?id=915" TargetMode="External"/><Relationship Id="rId51" Type="http://schemas.openxmlformats.org/officeDocument/2006/relationships/oleObject" Target="embeddings/oleObject16.bin"/><Relationship Id="rId3" Type="http://schemas.openxmlformats.org/officeDocument/2006/relationships/styles" Target="style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6.png"/><Relationship Id="rId25" Type="http://schemas.openxmlformats.org/officeDocument/2006/relationships/image" Target="media/image12.wmf"/><Relationship Id="rId33" Type="http://schemas.openxmlformats.org/officeDocument/2006/relationships/image" Target="media/image16.emf"/><Relationship Id="rId38" Type="http://schemas.openxmlformats.org/officeDocument/2006/relationships/oleObject" Target="embeddings/oleObject9.bin"/><Relationship Id="rId46" Type="http://schemas.openxmlformats.org/officeDocument/2006/relationships/oleObject" Target="embeddings/oleObject13.bin"/><Relationship Id="rId59" Type="http://schemas.openxmlformats.org/officeDocument/2006/relationships/image" Target="media/image27.wmf"/><Relationship Id="rId67" Type="http://schemas.openxmlformats.org/officeDocument/2006/relationships/footer" Target="footer1.xml"/><Relationship Id="rId20" Type="http://schemas.openxmlformats.org/officeDocument/2006/relationships/image" Target="media/image9.png"/><Relationship Id="rId41" Type="http://schemas.openxmlformats.org/officeDocument/2006/relationships/image" Target="media/image20.wmf"/><Relationship Id="rId54" Type="http://schemas.openxmlformats.org/officeDocument/2006/relationships/oleObject" Target="embeddings/oleObject18.bin"/><Relationship Id="rId62" Type="http://schemas.openxmlformats.org/officeDocument/2006/relationships/oleObject" Target="embeddings/oleObject2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11.w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8.bin"/><Relationship Id="rId49" Type="http://schemas.openxmlformats.org/officeDocument/2006/relationships/oleObject" Target="embeddings/oleObject15.bin"/><Relationship Id="rId57" Type="http://schemas.openxmlformats.org/officeDocument/2006/relationships/image" Target="media/image26.emf"/><Relationship Id="rId10" Type="http://schemas.openxmlformats.org/officeDocument/2006/relationships/image" Target="media/image2.png"/><Relationship Id="rId31" Type="http://schemas.openxmlformats.org/officeDocument/2006/relationships/image" Target="media/image15.wmf"/><Relationship Id="rId44" Type="http://schemas.openxmlformats.org/officeDocument/2006/relationships/oleObject" Target="embeddings/oleObject12.bin"/><Relationship Id="rId52" Type="http://schemas.openxmlformats.org/officeDocument/2006/relationships/image" Target="media/image24.wmf"/><Relationship Id="rId60" Type="http://schemas.openxmlformats.org/officeDocument/2006/relationships/oleObject" Target="embeddings/oleObject19.bin"/><Relationship Id="rId65" Type="http://schemas.openxmlformats.org/officeDocument/2006/relationships/image" Target="media/image30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9" Type="http://schemas.openxmlformats.org/officeDocument/2006/relationships/image" Target="media/image19.emf"/><Relationship Id="rId34" Type="http://schemas.openxmlformats.org/officeDocument/2006/relationships/package" Target="embeddings/Microsoft_Visio___2.vsdx"/><Relationship Id="rId50" Type="http://schemas.openxmlformats.org/officeDocument/2006/relationships/image" Target="media/image23.wmf"/><Relationship Id="rId55" Type="http://schemas.openxmlformats.org/officeDocument/2006/relationships/image" Target="media/image2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CC590FF-A524-4349-A3E8-2784782530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4</Pages>
  <Words>472</Words>
  <Characters>2693</Characters>
  <Application>Microsoft Office Word</Application>
  <DocSecurity>0</DocSecurity>
  <Lines>22</Lines>
  <Paragraphs>6</Paragraphs>
  <ScaleCrop>false</ScaleCrop>
  <Company>Microsoft</Company>
  <LinksUpToDate>false</LinksUpToDate>
  <CharactersWithSpaces>3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Sgs3</cp:lastModifiedBy>
  <cp:revision>11</cp:revision>
  <cp:lastPrinted>2022-03-10T02:05:00Z</cp:lastPrinted>
  <dcterms:created xsi:type="dcterms:W3CDTF">2020-09-30T17:18:00Z</dcterms:created>
  <dcterms:modified xsi:type="dcterms:W3CDTF">2024-03-21T04:09:00Z</dcterms:modified>
</cp:coreProperties>
</file>